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E50C7" w:rsidRDefault="00DE50C7" w:rsidP="00DE50C7">
      <w:pPr>
        <w:pStyle w:val="Heading1"/>
      </w:pPr>
      <w:r>
        <w:t>Final Year Project Weekly Assignment 1</w:t>
      </w:r>
    </w:p>
    <w:p w:rsidR="00DE50C7" w:rsidRDefault="00DE50C7" w:rsidP="00DE50C7"/>
    <w:p w:rsidR="00DE50C7" w:rsidRDefault="00DE50C7" w:rsidP="00DE50C7">
      <w:r>
        <w:t xml:space="preserve">Name: </w:t>
      </w:r>
      <w:proofErr w:type="spellStart"/>
      <w:r>
        <w:t>Pranaya</w:t>
      </w:r>
      <w:proofErr w:type="spellEnd"/>
      <w:r>
        <w:t xml:space="preserve"> Pradhan </w:t>
      </w:r>
    </w:p>
    <w:p w:rsidR="00DE50C7" w:rsidRDefault="00DE50C7" w:rsidP="00DE50C7">
      <w:r>
        <w:t>Group: C4</w:t>
      </w:r>
    </w:p>
    <w:p w:rsidR="00DE50C7" w:rsidRDefault="00DE50C7" w:rsidP="00DE50C7">
      <w:r>
        <w:t xml:space="preserve">Internal Supervisor: </w:t>
      </w:r>
      <w:proofErr w:type="spellStart"/>
      <w:r>
        <w:t>Rohit</w:t>
      </w:r>
      <w:proofErr w:type="spellEnd"/>
      <w:r>
        <w:t xml:space="preserve"> Pandey</w:t>
      </w:r>
    </w:p>
    <w:p w:rsidR="00DE50C7" w:rsidRDefault="00DE50C7" w:rsidP="00DE50C7">
      <w:r>
        <w:t xml:space="preserve">External Supervisor: </w:t>
      </w:r>
      <w:proofErr w:type="spellStart"/>
      <w:r>
        <w:t>Shekhar</w:t>
      </w:r>
      <w:proofErr w:type="spellEnd"/>
      <w:r>
        <w:t xml:space="preserve"> </w:t>
      </w:r>
      <w:proofErr w:type="spellStart"/>
      <w:r>
        <w:t>Timisina</w:t>
      </w:r>
      <w:proofErr w:type="spellEnd"/>
    </w:p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>
      <w:pPr>
        <w:pStyle w:val="Heading1"/>
        <w:numPr>
          <w:ilvl w:val="0"/>
          <w:numId w:val="2"/>
        </w:numPr>
      </w:pPr>
      <w:r w:rsidRPr="00DE50C7">
        <w:lastRenderedPageBreak/>
        <w:t>Detailed Feature List</w:t>
      </w:r>
    </w:p>
    <w:p w:rsidR="00DE50C7" w:rsidRDefault="00DE50C7" w:rsidP="00DE50C7">
      <w:pPr>
        <w:pStyle w:val="Heading2"/>
        <w:numPr>
          <w:ilvl w:val="1"/>
          <w:numId w:val="3"/>
        </w:numPr>
        <w:spacing w:before="200" w:line="276" w:lineRule="auto"/>
        <w:jc w:val="left"/>
      </w:pPr>
      <w:r>
        <w:t>For Website (Admin/Editor)</w:t>
      </w:r>
    </w:p>
    <w:p w:rsidR="00DE50C7" w:rsidRPr="0025408A" w:rsidRDefault="00DE50C7" w:rsidP="00DE50C7">
      <w:pPr>
        <w:pStyle w:val="ListParagraph"/>
        <w:numPr>
          <w:ilvl w:val="0"/>
          <w:numId w:val="4"/>
        </w:numPr>
        <w:spacing w:after="200" w:line="276" w:lineRule="auto"/>
        <w:jc w:val="left"/>
        <w:rPr>
          <w:b/>
        </w:rPr>
      </w:pPr>
      <w:r w:rsidRPr="0025408A">
        <w:rPr>
          <w:b/>
        </w:rPr>
        <w:t>Adds Editor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News Feeds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Titl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Description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Imag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>Add the News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>Update the News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>Delete the News (if required)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Club Det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Name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Descript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Logo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ddress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Em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Telephone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ffiliat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ind w:left="4320"/>
      </w:pPr>
      <w:r>
        <w:t>- Adds the Club details</w:t>
      </w:r>
    </w:p>
    <w:p w:rsidR="00DE50C7" w:rsidRDefault="00DE50C7" w:rsidP="00DE50C7">
      <w:pPr>
        <w:pStyle w:val="ListParagraph"/>
        <w:ind w:left="4320"/>
      </w:pPr>
      <w:r>
        <w:t>- Update/Edit the Club details</w:t>
      </w:r>
    </w:p>
    <w:p w:rsidR="00DE50C7" w:rsidRDefault="00DE50C7" w:rsidP="00DE50C7">
      <w:pPr>
        <w:pStyle w:val="ListParagraph"/>
        <w:ind w:left="4320"/>
      </w:pPr>
      <w:r>
        <w:t>- Delete the Club detail (if required)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Player Detail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Dat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c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osition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Jersey No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Nationality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Imag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Club Id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Status (activate/deactivate)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Adds the Player details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Update/Edit the Players details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Delete the Player details (if required)</w:t>
      </w:r>
    </w:p>
    <w:p w:rsidR="00DE50C7" w:rsidRPr="0025408A" w:rsidRDefault="00DE50C7" w:rsidP="00DE50C7">
      <w:r>
        <w:tab/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lastRenderedPageBreak/>
        <w:t>Fixtures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Club 1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Club 2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Dat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Tim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Venu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Result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DE50C7">
      <w:pPr>
        <w:pStyle w:val="ListParagraph"/>
        <w:numPr>
          <w:ilvl w:val="0"/>
          <w:numId w:val="10"/>
        </w:numPr>
        <w:spacing w:after="200" w:line="276" w:lineRule="auto"/>
        <w:jc w:val="left"/>
      </w:pPr>
      <w:r>
        <w:t>Adds the match/fixtures detail</w:t>
      </w:r>
    </w:p>
    <w:p w:rsidR="00DE50C7" w:rsidRDefault="00DE50C7" w:rsidP="00DE50C7">
      <w:pPr>
        <w:pStyle w:val="ListParagraph"/>
        <w:numPr>
          <w:ilvl w:val="0"/>
          <w:numId w:val="10"/>
        </w:numPr>
        <w:spacing w:after="200" w:line="276" w:lineRule="auto"/>
        <w:jc w:val="left"/>
      </w:pPr>
      <w:r>
        <w:t>Edit/Update the fixture detail</w:t>
      </w:r>
    </w:p>
    <w:p w:rsidR="00DE50C7" w:rsidRDefault="00DE50C7" w:rsidP="00DE50C7">
      <w:pPr>
        <w:pStyle w:val="ListParagraph"/>
        <w:numPr>
          <w:ilvl w:val="0"/>
          <w:numId w:val="10"/>
        </w:numPr>
        <w:spacing w:after="200" w:line="276" w:lineRule="auto"/>
        <w:jc w:val="left"/>
      </w:pPr>
      <w:r>
        <w:t>Delete the fixture detail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Statistic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Highest Scorer</w:t>
      </w:r>
      <w:r>
        <w:tab/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 xml:space="preserve">Player Name 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Goal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Red Car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Yellow Car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Adds the Statistics detail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Edit/Update the Statistics Detail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Delete the Statistics Detail</w:t>
      </w:r>
    </w:p>
    <w:p w:rsidR="00DE50C7" w:rsidRDefault="00DE50C7" w:rsidP="00DE50C7">
      <w:pPr>
        <w:spacing w:after="200" w:line="276" w:lineRule="auto"/>
        <w:jc w:val="left"/>
      </w:pPr>
    </w:p>
    <w:p w:rsidR="00DE50C7" w:rsidRDefault="00DE50C7" w:rsidP="00DE50C7">
      <w:pPr>
        <w:spacing w:after="200" w:line="276" w:lineRule="auto"/>
        <w:jc w:val="left"/>
      </w:pPr>
    </w:p>
    <w:p w:rsidR="00DE50C7" w:rsidRDefault="00DE50C7" w:rsidP="00DE50C7">
      <w:pPr>
        <w:spacing w:after="200" w:line="276" w:lineRule="auto"/>
        <w:jc w:val="left"/>
      </w:pPr>
    </w:p>
    <w:p w:rsidR="00DE50C7" w:rsidRDefault="00DE50C7" w:rsidP="00DE50C7">
      <w:pPr>
        <w:spacing w:after="200" w:line="276" w:lineRule="auto"/>
        <w:jc w:val="left"/>
      </w:pPr>
    </w:p>
    <w:p w:rsidR="00DE50C7" w:rsidRDefault="00DE50C7" w:rsidP="00DE50C7"/>
    <w:p w:rsidR="00DE50C7" w:rsidRDefault="00DE50C7" w:rsidP="00DE50C7">
      <w:pPr>
        <w:pStyle w:val="Heading2"/>
        <w:numPr>
          <w:ilvl w:val="1"/>
          <w:numId w:val="3"/>
        </w:numPr>
        <w:spacing w:before="200" w:line="276" w:lineRule="auto"/>
        <w:jc w:val="left"/>
      </w:pPr>
      <w:r>
        <w:lastRenderedPageBreak/>
        <w:t>For Mobile App (User)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News Feeds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Titl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Description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>News Image</w:t>
      </w:r>
    </w:p>
    <w:p w:rsidR="00DE50C7" w:rsidRDefault="00DE50C7" w:rsidP="00DE50C7">
      <w:pPr>
        <w:pStyle w:val="ListParagraph"/>
        <w:numPr>
          <w:ilvl w:val="0"/>
          <w:numId w:val="6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DE50C7">
      <w:pPr>
        <w:pStyle w:val="ListParagraph"/>
        <w:numPr>
          <w:ilvl w:val="1"/>
          <w:numId w:val="6"/>
        </w:numPr>
        <w:spacing w:after="200" w:line="276" w:lineRule="auto"/>
        <w:jc w:val="left"/>
      </w:pPr>
      <w:r>
        <w:t xml:space="preserve">Views the news feeds 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Club Det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Name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Descript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Logo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ddress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Email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Telephone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Club Affiliation</w:t>
      </w:r>
    </w:p>
    <w:p w:rsidR="00DE50C7" w:rsidRDefault="00DE50C7" w:rsidP="00DE50C7">
      <w:pPr>
        <w:pStyle w:val="ListParagraph"/>
        <w:numPr>
          <w:ilvl w:val="0"/>
          <w:numId w:val="7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ind w:left="4320"/>
      </w:pPr>
      <w:r>
        <w:t>- Views the Club Detail</w:t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Player Detail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Dat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lace of Birth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Position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Jersey No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Nationality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Image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Club Id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Status (activate/deactivate)</w:t>
      </w:r>
    </w:p>
    <w:p w:rsidR="00DE50C7" w:rsidRDefault="00DE50C7" w:rsidP="00DE50C7">
      <w:pPr>
        <w:pStyle w:val="ListParagraph"/>
        <w:numPr>
          <w:ilvl w:val="0"/>
          <w:numId w:val="8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1"/>
          <w:numId w:val="8"/>
        </w:numPr>
        <w:spacing w:after="200" w:line="276" w:lineRule="auto"/>
        <w:jc w:val="left"/>
      </w:pPr>
      <w:r>
        <w:t>Views the Player Detail</w:t>
      </w:r>
    </w:p>
    <w:p w:rsidR="00DE50C7" w:rsidRPr="0025408A" w:rsidRDefault="00DE50C7" w:rsidP="00DE50C7">
      <w:r>
        <w:tab/>
      </w: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Fixtures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Club 1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Club 2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Dat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Tim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Venue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>Result</w:t>
      </w:r>
    </w:p>
    <w:p w:rsidR="00DE50C7" w:rsidRDefault="00DE50C7" w:rsidP="00DE50C7">
      <w:pPr>
        <w:pStyle w:val="ListParagraph"/>
        <w:numPr>
          <w:ilvl w:val="0"/>
          <w:numId w:val="9"/>
        </w:numPr>
        <w:spacing w:after="200" w:line="276" w:lineRule="auto"/>
        <w:jc w:val="left"/>
      </w:pPr>
      <w:r>
        <w:t xml:space="preserve">Actions: </w:t>
      </w:r>
    </w:p>
    <w:p w:rsidR="00DE50C7" w:rsidRDefault="00DE50C7" w:rsidP="00DE50C7">
      <w:pPr>
        <w:pStyle w:val="ListParagraph"/>
        <w:numPr>
          <w:ilvl w:val="0"/>
          <w:numId w:val="10"/>
        </w:numPr>
        <w:spacing w:after="200" w:line="276" w:lineRule="auto"/>
        <w:jc w:val="left"/>
      </w:pPr>
      <w:r>
        <w:t>Views the Fixtures</w:t>
      </w:r>
    </w:p>
    <w:p w:rsidR="00DE50C7" w:rsidRDefault="00DE50C7" w:rsidP="00DE50C7">
      <w:pPr>
        <w:pStyle w:val="ListParagraph"/>
        <w:ind w:left="4320"/>
      </w:pPr>
    </w:p>
    <w:p w:rsidR="00DE50C7" w:rsidRDefault="00DE50C7" w:rsidP="00DE50C7">
      <w:pPr>
        <w:pStyle w:val="ListParagraph"/>
        <w:ind w:left="4320"/>
      </w:pPr>
    </w:p>
    <w:p w:rsidR="00DE50C7" w:rsidRDefault="00DE50C7" w:rsidP="00DE50C7">
      <w:pPr>
        <w:pStyle w:val="ListParagraph"/>
        <w:ind w:left="4320"/>
      </w:pPr>
    </w:p>
    <w:p w:rsidR="00DE50C7" w:rsidRDefault="00DE50C7" w:rsidP="00DE50C7">
      <w:pPr>
        <w:pStyle w:val="ListParagraph"/>
        <w:numPr>
          <w:ilvl w:val="0"/>
          <w:numId w:val="5"/>
        </w:numPr>
        <w:spacing w:after="200" w:line="276" w:lineRule="auto"/>
        <w:jc w:val="left"/>
      </w:pPr>
      <w:r>
        <w:t>Statistic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Highest Scorer</w:t>
      </w:r>
      <w:r>
        <w:tab/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 xml:space="preserve">Player Name 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Goals</w:t>
      </w:r>
    </w:p>
    <w:p w:rsidR="00DE50C7" w:rsidRDefault="00DE50C7" w:rsidP="00DE50C7">
      <w:pPr>
        <w:pStyle w:val="ListParagraph"/>
        <w:numPr>
          <w:ilvl w:val="0"/>
          <w:numId w:val="11"/>
        </w:numPr>
        <w:spacing w:after="200" w:line="276" w:lineRule="auto"/>
        <w:jc w:val="left"/>
      </w:pPr>
      <w:r>
        <w:t>Red Car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1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Yellow Car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Id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Player Name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Club</w:t>
      </w:r>
    </w:p>
    <w:p w:rsidR="00DE50C7" w:rsidRDefault="00DE50C7" w:rsidP="00DE50C7">
      <w:pPr>
        <w:pStyle w:val="ListParagraph"/>
        <w:numPr>
          <w:ilvl w:val="1"/>
          <w:numId w:val="12"/>
        </w:numPr>
        <w:spacing w:after="200" w:line="276" w:lineRule="auto"/>
        <w:jc w:val="left"/>
      </w:pPr>
      <w:r>
        <w:t>Total Cards</w:t>
      </w:r>
    </w:p>
    <w:p w:rsidR="00DE50C7" w:rsidRDefault="00DE50C7" w:rsidP="00DE50C7">
      <w:pPr>
        <w:pStyle w:val="ListParagraph"/>
        <w:numPr>
          <w:ilvl w:val="0"/>
          <w:numId w:val="12"/>
        </w:numPr>
        <w:spacing w:after="200" w:line="276" w:lineRule="auto"/>
        <w:jc w:val="left"/>
      </w:pPr>
      <w:r>
        <w:t>Actions:</w:t>
      </w:r>
    </w:p>
    <w:p w:rsidR="00DE50C7" w:rsidRDefault="00DE50C7" w:rsidP="00DE50C7">
      <w:pPr>
        <w:pStyle w:val="ListParagraph"/>
        <w:numPr>
          <w:ilvl w:val="0"/>
          <w:numId w:val="13"/>
        </w:numPr>
        <w:spacing w:after="200" w:line="276" w:lineRule="auto"/>
        <w:jc w:val="left"/>
      </w:pPr>
      <w:r>
        <w:t>Views the Statistics</w:t>
      </w:r>
    </w:p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Default="00DE50C7" w:rsidP="00DE50C7"/>
    <w:p w:rsidR="00DE50C7" w:rsidRPr="00DE50C7" w:rsidRDefault="00DE50C7" w:rsidP="00DE50C7"/>
    <w:p w:rsidR="00DE50C7" w:rsidRDefault="00DE50C7" w:rsidP="00DE50C7">
      <w:pPr>
        <w:pStyle w:val="Heading1"/>
        <w:numPr>
          <w:ilvl w:val="0"/>
          <w:numId w:val="2"/>
        </w:numPr>
      </w:pPr>
      <w:r>
        <w:lastRenderedPageBreak/>
        <w:t>Wire Frame of each feature</w:t>
      </w:r>
    </w:p>
    <w:p w:rsidR="00DE50C7" w:rsidRDefault="00AF48F2" w:rsidP="00AF48F2">
      <w:pPr>
        <w:pStyle w:val="Heading2"/>
        <w:numPr>
          <w:ilvl w:val="1"/>
          <w:numId w:val="2"/>
        </w:numPr>
      </w:pPr>
      <w:r>
        <w:t>For Website (Admin/Editor)</w:t>
      </w:r>
    </w:p>
    <w:p w:rsidR="00AF48F2" w:rsidRDefault="00AF48F2" w:rsidP="00AF48F2">
      <w:pPr>
        <w:pStyle w:val="Heading3"/>
        <w:numPr>
          <w:ilvl w:val="2"/>
          <w:numId w:val="2"/>
        </w:numPr>
      </w:pPr>
      <w:r>
        <w:t>Login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7B23E4C5" wp14:editId="2B0C514E">
            <wp:extent cx="5943600" cy="410337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web login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03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</w:t>
        </w:r>
      </w:fldSimple>
      <w:r>
        <w:t xml:space="preserve"> Web Login</w:t>
      </w:r>
    </w:p>
    <w:p w:rsidR="00AF48F2" w:rsidRDefault="00AF48F2" w:rsidP="00AF48F2"/>
    <w:p w:rsidR="00AF48F2" w:rsidRDefault="00AF48F2" w:rsidP="00AF48F2"/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News Feed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16E4A923" wp14:editId="5D39644D">
            <wp:extent cx="5943600" cy="30143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News Feed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1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2</w:t>
        </w:r>
      </w:fldSimple>
      <w:r>
        <w:t xml:space="preserve"> News Feed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1559713C" wp14:editId="2359BAC1">
            <wp:extent cx="5943600" cy="3231515"/>
            <wp:effectExtent l="0" t="0" r="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News Feed Add News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31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3</w:t>
        </w:r>
      </w:fldSimple>
      <w:r>
        <w:t xml:space="preserve"> Add Action of News Feed Table</w:t>
      </w:r>
    </w:p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Club Detail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864AFB3" wp14:editId="59B532FA">
            <wp:extent cx="5943600" cy="269494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lub Detail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4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4</w:t>
        </w:r>
      </w:fldSimple>
      <w:r>
        <w:t xml:space="preserve"> Club Detail Table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0DF0C59C" wp14:editId="68D9BC39">
            <wp:extent cx="5943600" cy="287655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Action to add Club Detail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87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5</w:t>
        </w:r>
      </w:fldSimple>
      <w:r>
        <w:t xml:space="preserve"> Action to Add Club Detail</w:t>
      </w:r>
    </w:p>
    <w:p w:rsidR="00AF48F2" w:rsidRDefault="00AF48F2" w:rsidP="00AF48F2"/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Player Detail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7D963164" wp14:editId="05F1BFA5">
            <wp:extent cx="5943600" cy="2660650"/>
            <wp:effectExtent l="0" t="0" r="0" b="63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layer Detail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60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6</w:t>
        </w:r>
      </w:fldSimple>
      <w:r>
        <w:t xml:space="preserve"> Player Detail Table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650D701" wp14:editId="26551F40">
            <wp:extent cx="5943600" cy="32829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ction to add Player Details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2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7</w:t>
        </w:r>
      </w:fldSimple>
      <w:r>
        <w:t xml:space="preserve"> Action of Player Detail Table</w:t>
      </w:r>
    </w:p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Fixtures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1FE0500" wp14:editId="49129F26">
            <wp:extent cx="5943600" cy="269367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Fixtures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69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8</w:t>
        </w:r>
      </w:fldSimple>
      <w:r>
        <w:t xml:space="preserve"> Fixture Table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23A77C02" wp14:editId="6B4D205B">
            <wp:extent cx="5943600" cy="3023870"/>
            <wp:effectExtent l="0" t="0" r="0" b="50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Action to add Fixture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023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9</w:t>
        </w:r>
      </w:fldSimple>
      <w:r>
        <w:t xml:space="preserve"> Action to add in Fixtures Table</w:t>
      </w:r>
    </w:p>
    <w:p w:rsidR="00AF48F2" w:rsidRDefault="00AF48F2" w:rsidP="00AF48F2"/>
    <w:p w:rsidR="00AF48F2" w:rsidRDefault="00AF48F2" w:rsidP="00AF48F2"/>
    <w:p w:rsidR="00AF48F2" w:rsidRPr="00AF48F2" w:rsidRDefault="00AF48F2" w:rsidP="00AF48F2"/>
    <w:p w:rsidR="00AF48F2" w:rsidRDefault="00AF48F2" w:rsidP="00AF48F2">
      <w:pPr>
        <w:pStyle w:val="Heading3"/>
        <w:numPr>
          <w:ilvl w:val="2"/>
          <w:numId w:val="2"/>
        </w:numPr>
      </w:pPr>
      <w:r>
        <w:lastRenderedPageBreak/>
        <w:t>Statistics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6BB70B88" wp14:editId="68424C87">
            <wp:extent cx="5943600" cy="328422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tastistics Highest Scorer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84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0</w:t>
        </w:r>
      </w:fldSimple>
      <w:r>
        <w:t xml:space="preserve"> Statistics Table of Highest Scorer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1BEBD5E1" wp14:editId="4178D3C8">
            <wp:extent cx="5943600" cy="3180080"/>
            <wp:effectExtent l="0" t="0" r="0" b="127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ction to add Stastistics Highest Scrorer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80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1</w:t>
        </w:r>
      </w:fldSimple>
      <w:r>
        <w:t xml:space="preserve"> Action to add Highest Scorer</w:t>
      </w:r>
    </w:p>
    <w:p w:rsidR="00AF48F2" w:rsidRDefault="00AF48F2" w:rsidP="00AF48F2"/>
    <w:p w:rsidR="00AF48F2" w:rsidRDefault="00AF48F2" w:rsidP="00AF48F2">
      <w:pPr>
        <w:keepNext/>
      </w:pPr>
      <w:r>
        <w:rPr>
          <w:noProof/>
        </w:rPr>
        <w:lastRenderedPageBreak/>
        <w:drawing>
          <wp:inline distT="0" distB="0" distL="0" distR="0" wp14:anchorId="6BFD5157" wp14:editId="70267947">
            <wp:extent cx="5943600" cy="3330575"/>
            <wp:effectExtent l="0" t="0" r="0" b="31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tastistics Yellow Card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3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2</w:t>
        </w:r>
      </w:fldSimple>
      <w:r>
        <w:t xml:space="preserve"> Statistics Table for Yellow Card</w:t>
      </w:r>
    </w:p>
    <w:p w:rsidR="00AF48F2" w:rsidRDefault="00AF48F2" w:rsidP="00AF48F2">
      <w:pPr>
        <w:keepNext/>
      </w:pPr>
      <w:r>
        <w:rPr>
          <w:noProof/>
        </w:rPr>
        <w:drawing>
          <wp:inline distT="0" distB="0" distL="0" distR="0" wp14:anchorId="4FA6FEA9" wp14:editId="5484715C">
            <wp:extent cx="5943600" cy="316801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tastistics Red Card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3</w:t>
        </w:r>
      </w:fldSimple>
      <w:r>
        <w:t xml:space="preserve"> Add Action for Yellow Card</w:t>
      </w:r>
    </w:p>
    <w:p w:rsidR="00AF48F2" w:rsidRDefault="00AF48F2" w:rsidP="00AF48F2"/>
    <w:p w:rsidR="00AF48F2" w:rsidRDefault="00AF48F2" w:rsidP="00AF48F2"/>
    <w:p w:rsidR="00AF48F2" w:rsidRDefault="00AF48F2" w:rsidP="00AF48F2">
      <w:pPr>
        <w:keepNext/>
      </w:pPr>
      <w:r>
        <w:rPr>
          <w:noProof/>
        </w:rPr>
        <w:lastRenderedPageBreak/>
        <w:drawing>
          <wp:inline distT="0" distB="0" distL="0" distR="0" wp14:anchorId="30377E67" wp14:editId="5BF8F5DB">
            <wp:extent cx="5943600" cy="316801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tastistics Red Card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68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8F2" w:rsidRDefault="00AF48F2" w:rsidP="00AF48F2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4</w:t>
        </w:r>
      </w:fldSimple>
      <w:r>
        <w:t xml:space="preserve"> </w:t>
      </w:r>
      <w:r w:rsidR="00FB11A4">
        <w:t>Statistics</w:t>
      </w:r>
      <w:r>
        <w:t xml:space="preserve"> for Red Card</w:t>
      </w:r>
    </w:p>
    <w:p w:rsidR="00FB11A4" w:rsidRDefault="00FB11A4" w:rsidP="00FB11A4">
      <w:pPr>
        <w:pStyle w:val="Heading2"/>
        <w:numPr>
          <w:ilvl w:val="1"/>
          <w:numId w:val="2"/>
        </w:numPr>
      </w:pPr>
      <w:r>
        <w:lastRenderedPageBreak/>
        <w:t>For Mobile Application (User)</w:t>
      </w:r>
    </w:p>
    <w:p w:rsidR="00FB11A4" w:rsidRDefault="00FB11A4" w:rsidP="00FB11A4">
      <w:pPr>
        <w:pStyle w:val="Heading3"/>
        <w:numPr>
          <w:ilvl w:val="2"/>
          <w:numId w:val="2"/>
        </w:numPr>
      </w:pPr>
      <w:r>
        <w:t>Splash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3E3A25A8" wp14:editId="57C3740C">
            <wp:extent cx="2257740" cy="4563112"/>
            <wp:effectExtent l="0" t="0" r="9525" b="889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Splash Screen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57740" cy="456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P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5</w:t>
        </w:r>
      </w:fldSimple>
      <w:r>
        <w:t xml:space="preserve"> Splash Screen</w:t>
      </w:r>
    </w:p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News Feed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4034C49E" wp14:editId="4367BFF6">
            <wp:extent cx="4772691" cy="4601217"/>
            <wp:effectExtent l="0" t="0" r="8890" b="889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News Feed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4601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6</w:t>
        </w:r>
      </w:fldSimple>
      <w:r>
        <w:t xml:space="preserve"> News Feed Screen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Fixtures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5EB58025" wp14:editId="7401FFBA">
            <wp:extent cx="2362530" cy="4563112"/>
            <wp:effectExtent l="0" t="0" r="0" b="889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Fixtures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2530" cy="45631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7</w:t>
        </w:r>
      </w:fldSimple>
      <w:r>
        <w:t xml:space="preserve"> Fixture Screen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Statistics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11F6C7E3" wp14:editId="435F0EDB">
            <wp:extent cx="4944165" cy="4572638"/>
            <wp:effectExtent l="0" t="0" r="889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tastistics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4165" cy="4572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8</w:t>
        </w:r>
      </w:fldSimple>
      <w:r>
        <w:t xml:space="preserve"> Statistics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Club Profile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1BBAA4D5" wp14:editId="62525086">
            <wp:extent cx="5943600" cy="3500755"/>
            <wp:effectExtent l="0" t="0" r="0" b="444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lub Profile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00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19</w:t>
        </w:r>
      </w:fldSimple>
      <w:r>
        <w:t xml:space="preserve"> Club Profile</w:t>
      </w:r>
    </w:p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FB11A4" w:rsidRDefault="00FB11A4" w:rsidP="00FB11A4">
      <w:pPr>
        <w:pStyle w:val="Heading3"/>
        <w:numPr>
          <w:ilvl w:val="2"/>
          <w:numId w:val="2"/>
        </w:numPr>
      </w:pPr>
      <w:r>
        <w:lastRenderedPageBreak/>
        <w:t>About Us Screen</w:t>
      </w:r>
    </w:p>
    <w:p w:rsidR="00FB11A4" w:rsidRDefault="00FB11A4" w:rsidP="00FB11A4">
      <w:pPr>
        <w:keepNext/>
      </w:pPr>
      <w:r>
        <w:rPr>
          <w:noProof/>
        </w:rPr>
        <w:drawing>
          <wp:inline distT="0" distB="0" distL="0" distR="0" wp14:anchorId="77986A8C" wp14:editId="2D3C6E01">
            <wp:extent cx="2610214" cy="386769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About Us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10214" cy="3867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11A4" w:rsidRP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20</w:t>
        </w:r>
      </w:fldSimple>
      <w:r>
        <w:t xml:space="preserve"> About Us Screen</w:t>
      </w:r>
    </w:p>
    <w:p w:rsidR="00FB11A4" w:rsidRPr="00FB11A4" w:rsidRDefault="00FB11A4" w:rsidP="00FB11A4"/>
    <w:p w:rsidR="00FB11A4" w:rsidRP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Default="00FB11A4" w:rsidP="00FB11A4"/>
    <w:p w:rsidR="00FB11A4" w:rsidRPr="00FB11A4" w:rsidRDefault="00FB11A4" w:rsidP="00FB11A4"/>
    <w:p w:rsidR="00DE50C7" w:rsidRDefault="00DE50C7" w:rsidP="00DE50C7">
      <w:pPr>
        <w:pStyle w:val="Heading1"/>
        <w:numPr>
          <w:ilvl w:val="0"/>
          <w:numId w:val="2"/>
        </w:numPr>
      </w:pPr>
      <w:r>
        <w:lastRenderedPageBreak/>
        <w:t>UML Diagram</w:t>
      </w:r>
    </w:p>
    <w:p w:rsidR="00540C54" w:rsidRPr="00540C54" w:rsidRDefault="00540C54" w:rsidP="00540C54">
      <w:pPr>
        <w:pStyle w:val="Heading2"/>
        <w:numPr>
          <w:ilvl w:val="1"/>
          <w:numId w:val="2"/>
        </w:numPr>
      </w:pPr>
      <w:r>
        <w:t xml:space="preserve">Use Case </w:t>
      </w:r>
    </w:p>
    <w:p w:rsidR="00FB11A4" w:rsidRDefault="00FB11A4" w:rsidP="00FB11A4">
      <w:pPr>
        <w:keepNext/>
      </w:pPr>
      <w:r>
        <w:object w:dxaOrig="14700" w:dyaOrig="12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402.75pt" o:ole="">
            <v:imagedata r:id="rId25" o:title=""/>
          </v:shape>
          <o:OLEObject Type="Embed" ProgID="Visio.Drawing.15" ShapeID="_x0000_i1025" DrawAspect="Content" ObjectID="_1637423714" r:id="rId26"/>
        </w:object>
      </w:r>
    </w:p>
    <w:p w:rsidR="00FB11A4" w:rsidRDefault="00FB11A4" w:rsidP="00FB11A4">
      <w:pPr>
        <w:pStyle w:val="Caption"/>
      </w:pPr>
      <w:r>
        <w:t xml:space="preserve">Figure </w:t>
      </w:r>
      <w:fldSimple w:instr=" SEQ Figure \* ARABIC ">
        <w:r w:rsidR="001B1E65">
          <w:rPr>
            <w:noProof/>
          </w:rPr>
          <w:t>21</w:t>
        </w:r>
      </w:fldSimple>
      <w:r>
        <w:t xml:space="preserve"> Overall Use Case Diagram</w:t>
      </w:r>
    </w:p>
    <w:p w:rsidR="007B3799" w:rsidRDefault="007B3799" w:rsidP="007B3799"/>
    <w:p w:rsidR="007B3799" w:rsidRDefault="007B3799" w:rsidP="007B3799"/>
    <w:p w:rsidR="007B3799" w:rsidRDefault="007B3799" w:rsidP="007B3799"/>
    <w:p w:rsidR="007B3799" w:rsidRDefault="007B3799" w:rsidP="007B3799"/>
    <w:p w:rsidR="007B3799" w:rsidRDefault="007B3799" w:rsidP="007B3799"/>
    <w:p w:rsidR="007B3799" w:rsidRDefault="007B3799" w:rsidP="001F70BE">
      <w:pPr>
        <w:pStyle w:val="Heading2"/>
        <w:numPr>
          <w:ilvl w:val="2"/>
          <w:numId w:val="2"/>
        </w:numPr>
        <w:spacing w:line="360" w:lineRule="auto"/>
      </w:pPr>
      <w:r>
        <w:lastRenderedPageBreak/>
        <w:t>High Level Description</w:t>
      </w:r>
    </w:p>
    <w:p w:rsidR="00AA234D" w:rsidRPr="00AA234D" w:rsidRDefault="00E47587" w:rsidP="001F70BE">
      <w:pPr>
        <w:pStyle w:val="Heading3"/>
        <w:numPr>
          <w:ilvl w:val="3"/>
          <w:numId w:val="2"/>
        </w:numPr>
        <w:spacing w:line="360" w:lineRule="auto"/>
      </w:pPr>
      <w:r>
        <w:t>Access into Dashboar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AA234D" w:rsidTr="00AA234D"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675" w:type="dxa"/>
          </w:tcPr>
          <w:p w:rsidR="00AA234D" w:rsidRDefault="00E47587" w:rsidP="001F70BE">
            <w:pPr>
              <w:spacing w:line="360" w:lineRule="auto"/>
            </w:pPr>
            <w:r>
              <w:t>Access to dashboard</w:t>
            </w:r>
          </w:p>
        </w:tc>
      </w:tr>
      <w:tr w:rsidR="00AA234D" w:rsidTr="00AA234D"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Admin, Editor</w:t>
            </w:r>
          </w:p>
        </w:tc>
      </w:tr>
      <w:tr w:rsidR="00AA234D" w:rsidTr="00AA234D"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675" w:type="dxa"/>
          </w:tcPr>
          <w:p w:rsidR="00AA234D" w:rsidRDefault="00AA234D" w:rsidP="001F70BE">
            <w:pPr>
              <w:spacing w:line="360" w:lineRule="auto"/>
            </w:pPr>
            <w:r>
              <w:t>An Actors logs in and get access to the dashboard.</w:t>
            </w:r>
          </w:p>
        </w:tc>
      </w:tr>
    </w:tbl>
    <w:p w:rsidR="00E47587" w:rsidRDefault="00E47587" w:rsidP="001F70BE">
      <w:pPr>
        <w:spacing w:line="360" w:lineRule="auto"/>
      </w:pPr>
    </w:p>
    <w:p w:rsidR="00FB11A4" w:rsidRDefault="00E47587" w:rsidP="001F70BE">
      <w:pPr>
        <w:pStyle w:val="Heading3"/>
        <w:numPr>
          <w:ilvl w:val="3"/>
          <w:numId w:val="2"/>
        </w:numPr>
        <w:spacing w:line="360" w:lineRule="auto"/>
      </w:pPr>
      <w:r>
        <w:t>Adds the Editor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dds the editor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dmin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n Actor adds the editor.</w:t>
            </w:r>
          </w:p>
        </w:tc>
      </w:tr>
    </w:tbl>
    <w:p w:rsidR="00E47587" w:rsidRDefault="00E47587" w:rsidP="001F70BE">
      <w:pPr>
        <w:spacing w:line="360" w:lineRule="auto"/>
      </w:pPr>
    </w:p>
    <w:p w:rsidR="00E47587" w:rsidRDefault="00E47587" w:rsidP="001F70BE">
      <w:pPr>
        <w:pStyle w:val="Heading3"/>
        <w:numPr>
          <w:ilvl w:val="3"/>
          <w:numId w:val="2"/>
        </w:numPr>
        <w:spacing w:line="360" w:lineRule="auto"/>
      </w:pPr>
      <w:r>
        <w:t>Keeps News in Fe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Keeps News in Feed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The actors adds news in the news feed section.</w:t>
            </w:r>
          </w:p>
        </w:tc>
      </w:tr>
    </w:tbl>
    <w:p w:rsidR="00E47587" w:rsidRDefault="00E47587" w:rsidP="001F70BE">
      <w:pPr>
        <w:spacing w:line="360" w:lineRule="auto"/>
      </w:pPr>
    </w:p>
    <w:p w:rsidR="00E47587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Upload Clubs and Players Detail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pload Clubs and Players Detail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actors uploads the clubs and player details.</w:t>
            </w:r>
          </w:p>
        </w:tc>
      </w:tr>
    </w:tbl>
    <w:p w:rsidR="00E47587" w:rsidRDefault="00E47587" w:rsidP="001F70BE">
      <w:pPr>
        <w:pStyle w:val="Heading3"/>
        <w:spacing w:line="360" w:lineRule="auto"/>
      </w:pPr>
    </w:p>
    <w:p w:rsidR="001F70BE" w:rsidRDefault="001F70BE" w:rsidP="001F70BE"/>
    <w:p w:rsidR="001F70BE" w:rsidRPr="001F70BE" w:rsidRDefault="001F70BE" w:rsidP="001F70BE"/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lastRenderedPageBreak/>
        <w:t>Records the Statistic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Record the Statistic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actors records the statistics of the games.</w:t>
            </w:r>
          </w:p>
        </w:tc>
      </w:tr>
    </w:tbl>
    <w:p w:rsidR="003A5942" w:rsidRDefault="003A5942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Update the Fixture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pdate the Fixture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dmin, Edito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actors updates the fixtures of the match</w:t>
            </w:r>
          </w:p>
        </w:tc>
      </w:tr>
    </w:tbl>
    <w:p w:rsidR="003C6D41" w:rsidRDefault="003C6D41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Reads the new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Reads the new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 xml:space="preserve">The user reads the news </w:t>
            </w:r>
            <w:r w:rsidR="001F70BE">
              <w:t>about the</w:t>
            </w:r>
            <w:r>
              <w:t xml:space="preserve"> tournament.</w:t>
            </w:r>
          </w:p>
        </w:tc>
      </w:tr>
    </w:tbl>
    <w:p w:rsidR="00E47587" w:rsidRDefault="00E47587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Get Club Detail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Get Club Detail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user get the information of the Football Club.</w:t>
            </w:r>
          </w:p>
        </w:tc>
      </w:tr>
    </w:tbl>
    <w:p w:rsidR="00E47587" w:rsidRDefault="00E47587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Gets Player Detail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rPr>
          <w:trHeight w:val="152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Gets Player Detail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The user gets brief detail of the players.</w:t>
            </w:r>
          </w:p>
        </w:tc>
      </w:tr>
    </w:tbl>
    <w:p w:rsidR="00E47587" w:rsidRDefault="00E47587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Views Statistic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Views the Statistics</w:t>
            </w:r>
          </w:p>
        </w:tc>
      </w:tr>
      <w:tr w:rsidR="00E47587" w:rsidTr="00E47587"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User</w:t>
            </w:r>
          </w:p>
        </w:tc>
      </w:tr>
      <w:tr w:rsidR="00E47587" w:rsidTr="00E47587">
        <w:trPr>
          <w:trHeight w:val="70"/>
        </w:trPr>
        <w:tc>
          <w:tcPr>
            <w:tcW w:w="4675" w:type="dxa"/>
          </w:tcPr>
          <w:p w:rsidR="00E47587" w:rsidRDefault="00E47587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E47587" w:rsidRDefault="00E47587" w:rsidP="001F70BE">
            <w:pPr>
              <w:spacing w:line="360" w:lineRule="auto"/>
            </w:pPr>
            <w:r>
              <w:t>An user views the statistics of the tournament.</w:t>
            </w:r>
          </w:p>
        </w:tc>
      </w:tr>
    </w:tbl>
    <w:p w:rsidR="003C6D41" w:rsidRDefault="003C6D41" w:rsidP="001F70BE">
      <w:pPr>
        <w:spacing w:line="360" w:lineRule="auto"/>
      </w:pPr>
    </w:p>
    <w:p w:rsidR="003A5942" w:rsidRDefault="003A5942" w:rsidP="001F70BE">
      <w:pPr>
        <w:pStyle w:val="Heading3"/>
        <w:numPr>
          <w:ilvl w:val="3"/>
          <w:numId w:val="2"/>
        </w:numPr>
        <w:spacing w:line="360" w:lineRule="auto"/>
      </w:pPr>
      <w:r>
        <w:t>Knows the fixtures</w:t>
      </w:r>
    </w:p>
    <w:tbl>
      <w:tblPr>
        <w:tblStyle w:val="TableGrid"/>
        <w:tblW w:w="9586" w:type="dxa"/>
        <w:tblLook w:val="04A0" w:firstRow="1" w:lastRow="0" w:firstColumn="1" w:lastColumn="0" w:noHBand="0" w:noVBand="1"/>
      </w:tblPr>
      <w:tblGrid>
        <w:gridCol w:w="4675"/>
        <w:gridCol w:w="4911"/>
      </w:tblGrid>
      <w:tr w:rsidR="007643E1" w:rsidTr="001261BE">
        <w:tc>
          <w:tcPr>
            <w:tcW w:w="4675" w:type="dxa"/>
          </w:tcPr>
          <w:p w:rsidR="007643E1" w:rsidRDefault="007643E1" w:rsidP="001F70BE">
            <w:pPr>
              <w:spacing w:line="360" w:lineRule="auto"/>
            </w:pPr>
            <w:r>
              <w:t>Use Case:</w:t>
            </w:r>
          </w:p>
        </w:tc>
        <w:tc>
          <w:tcPr>
            <w:tcW w:w="4911" w:type="dxa"/>
          </w:tcPr>
          <w:p w:rsidR="007643E1" w:rsidRDefault="003A5942" w:rsidP="001F70BE">
            <w:pPr>
              <w:spacing w:line="360" w:lineRule="auto"/>
            </w:pPr>
            <w:r>
              <w:t>Knows the fixtures</w:t>
            </w:r>
          </w:p>
        </w:tc>
      </w:tr>
      <w:tr w:rsidR="007643E1" w:rsidTr="001261BE">
        <w:tc>
          <w:tcPr>
            <w:tcW w:w="4675" w:type="dxa"/>
          </w:tcPr>
          <w:p w:rsidR="007643E1" w:rsidRDefault="007643E1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4911" w:type="dxa"/>
          </w:tcPr>
          <w:p w:rsidR="007643E1" w:rsidRDefault="007643E1" w:rsidP="001F70BE">
            <w:pPr>
              <w:spacing w:line="360" w:lineRule="auto"/>
            </w:pPr>
            <w:r>
              <w:t>User</w:t>
            </w:r>
          </w:p>
        </w:tc>
      </w:tr>
      <w:tr w:rsidR="007643E1" w:rsidTr="001261BE">
        <w:trPr>
          <w:trHeight w:val="70"/>
        </w:trPr>
        <w:tc>
          <w:tcPr>
            <w:tcW w:w="4675" w:type="dxa"/>
          </w:tcPr>
          <w:p w:rsidR="007643E1" w:rsidRDefault="007643E1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4911" w:type="dxa"/>
          </w:tcPr>
          <w:p w:rsidR="007643E1" w:rsidRDefault="007643E1" w:rsidP="001F70BE">
            <w:pPr>
              <w:spacing w:line="360" w:lineRule="auto"/>
            </w:pPr>
            <w:r>
              <w:t xml:space="preserve">An user </w:t>
            </w:r>
            <w:r>
              <w:t>get information about the fixtures.</w:t>
            </w:r>
          </w:p>
        </w:tc>
      </w:tr>
    </w:tbl>
    <w:p w:rsidR="00E47587" w:rsidRDefault="00E47587" w:rsidP="001F70BE">
      <w:pPr>
        <w:spacing w:line="360" w:lineRule="auto"/>
      </w:pPr>
    </w:p>
    <w:p w:rsidR="00E47587" w:rsidRDefault="00E47587" w:rsidP="001F70BE">
      <w:pPr>
        <w:spacing w:line="360" w:lineRule="auto"/>
      </w:pPr>
    </w:p>
    <w:p w:rsidR="00FB11A4" w:rsidRDefault="00FB11A4" w:rsidP="001F70BE">
      <w:pPr>
        <w:spacing w:line="360" w:lineRule="auto"/>
      </w:pPr>
    </w:p>
    <w:p w:rsidR="00FB11A4" w:rsidRDefault="00FB11A4" w:rsidP="001F70BE">
      <w:pPr>
        <w:spacing w:line="360" w:lineRule="auto"/>
      </w:pPr>
    </w:p>
    <w:p w:rsidR="00540C54" w:rsidRDefault="00540C54" w:rsidP="001F70BE">
      <w:pPr>
        <w:spacing w:line="360" w:lineRule="auto"/>
      </w:pPr>
    </w:p>
    <w:p w:rsidR="00416670" w:rsidRDefault="00416670" w:rsidP="001F70BE">
      <w:pPr>
        <w:spacing w:line="360" w:lineRule="auto"/>
      </w:pPr>
    </w:p>
    <w:p w:rsidR="001F70BE" w:rsidRDefault="001F70BE" w:rsidP="001F70BE">
      <w:pPr>
        <w:spacing w:line="360" w:lineRule="auto"/>
      </w:pPr>
    </w:p>
    <w:p w:rsidR="001F70BE" w:rsidRDefault="001F70BE" w:rsidP="001F70BE">
      <w:pPr>
        <w:spacing w:line="360" w:lineRule="auto"/>
      </w:pPr>
    </w:p>
    <w:p w:rsidR="001F70BE" w:rsidRDefault="001F70BE" w:rsidP="001F70BE">
      <w:pPr>
        <w:spacing w:line="360" w:lineRule="auto"/>
      </w:pPr>
    </w:p>
    <w:p w:rsidR="008F71CF" w:rsidRDefault="008F71CF" w:rsidP="001F70BE">
      <w:pPr>
        <w:pStyle w:val="Heading3"/>
        <w:spacing w:line="360" w:lineRule="auto"/>
      </w:pPr>
      <w:r>
        <w:lastRenderedPageBreak/>
        <w:t>For Web(Admin/Editor)</w:t>
      </w:r>
    </w:p>
    <w:p w:rsidR="00540C54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t>Use Case of News Fe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7B3799" w:rsidTr="007B3799"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Keep News in Feed</w:t>
            </w:r>
          </w:p>
        </w:tc>
      </w:tr>
      <w:tr w:rsidR="007B3799" w:rsidTr="007B3799"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Editor, Admin</w:t>
            </w:r>
          </w:p>
        </w:tc>
      </w:tr>
      <w:tr w:rsidR="007B3799" w:rsidTr="007B3799">
        <w:tc>
          <w:tcPr>
            <w:tcW w:w="3117" w:type="dxa"/>
          </w:tcPr>
          <w:p w:rsidR="007B3799" w:rsidRDefault="007B3799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7B3799" w:rsidRDefault="00BA46DA" w:rsidP="001F70BE">
            <w:pPr>
              <w:spacing w:line="360" w:lineRule="auto"/>
            </w:pPr>
            <w:r>
              <w:t xml:space="preserve">The actors </w:t>
            </w:r>
            <w:r w:rsidR="00CA24BC">
              <w:t>keep the news in the news feed section. He/she can add, edit and delete the news.</w:t>
            </w:r>
          </w:p>
        </w:tc>
      </w:tr>
    </w:tbl>
    <w:p w:rsidR="007B3799" w:rsidRPr="007B3799" w:rsidRDefault="007B3799" w:rsidP="001F70BE">
      <w:pPr>
        <w:spacing w:line="360" w:lineRule="auto"/>
      </w:pPr>
    </w:p>
    <w:p w:rsidR="009678A1" w:rsidRDefault="009678A1" w:rsidP="001F70BE">
      <w:pPr>
        <w:keepNext/>
        <w:spacing w:line="360" w:lineRule="auto"/>
      </w:pPr>
      <w:r>
        <w:object w:dxaOrig="14236" w:dyaOrig="6030">
          <v:shape id="_x0000_i1026" type="#_x0000_t75" style="width:468pt;height:198pt" o:ole="">
            <v:imagedata r:id="rId27" o:title=""/>
          </v:shape>
          <o:OLEObject Type="Embed" ProgID="Visio.Drawing.15" ShapeID="_x0000_i1026" DrawAspect="Content" ObjectID="_1637423715" r:id="rId28"/>
        </w:object>
      </w:r>
    </w:p>
    <w:p w:rsidR="00CA24BC" w:rsidRPr="00CA24BC" w:rsidRDefault="009678A1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2</w:t>
        </w:r>
      </w:fldSimple>
      <w:r>
        <w:t xml:space="preserve"> Add News</w:t>
      </w:r>
    </w:p>
    <w:p w:rsidR="009678A1" w:rsidRDefault="009678A1" w:rsidP="001F70BE">
      <w:pPr>
        <w:keepNext/>
        <w:spacing w:line="360" w:lineRule="auto"/>
      </w:pPr>
      <w:r>
        <w:object w:dxaOrig="14775" w:dyaOrig="6030">
          <v:shape id="_x0000_i1027" type="#_x0000_t75" style="width:468pt;height:190.5pt" o:ole="">
            <v:imagedata r:id="rId29" o:title=""/>
          </v:shape>
          <o:OLEObject Type="Embed" ProgID="Visio.Drawing.15" ShapeID="_x0000_i1027" DrawAspect="Content" ObjectID="_1637423716" r:id="rId30"/>
        </w:object>
      </w:r>
    </w:p>
    <w:p w:rsidR="009678A1" w:rsidRDefault="009678A1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3</w:t>
        </w:r>
      </w:fldSimple>
      <w:r>
        <w:t xml:space="preserve"> Edit News</w:t>
      </w:r>
    </w:p>
    <w:p w:rsidR="009678A1" w:rsidRDefault="009678A1" w:rsidP="001F70BE">
      <w:pPr>
        <w:spacing w:line="360" w:lineRule="auto"/>
      </w:pPr>
    </w:p>
    <w:p w:rsidR="00C95BCF" w:rsidRDefault="009678A1" w:rsidP="001F70BE">
      <w:pPr>
        <w:pStyle w:val="Caption"/>
        <w:spacing w:line="360" w:lineRule="auto"/>
      </w:pPr>
      <w:r>
        <w:object w:dxaOrig="14236" w:dyaOrig="6166">
          <v:shape id="_x0000_i1028" type="#_x0000_t75" style="width:468pt;height:202.5pt" o:ole="">
            <v:imagedata r:id="rId31" o:title=""/>
          </v:shape>
          <o:OLEObject Type="Embed" ProgID="Visio.Drawing.15" ShapeID="_x0000_i1028" DrawAspect="Content" ObjectID="_1637423717" r:id="rId32"/>
        </w:object>
      </w:r>
      <w:r>
        <w:t xml:space="preserve">Figure </w:t>
      </w:r>
      <w:fldSimple w:instr=" SEQ Figure \* ARABIC ">
        <w:r w:rsidR="001B1E65">
          <w:rPr>
            <w:noProof/>
          </w:rPr>
          <w:t>24</w:t>
        </w:r>
      </w:fldSimple>
      <w:r>
        <w:t xml:space="preserve"> Delete the News</w:t>
      </w:r>
    </w:p>
    <w:p w:rsidR="007728FE" w:rsidRDefault="007728FE" w:rsidP="007728FE"/>
    <w:p w:rsidR="007728FE" w:rsidRDefault="007728FE" w:rsidP="007728FE"/>
    <w:p w:rsidR="007728FE" w:rsidRPr="007728FE" w:rsidRDefault="007728FE" w:rsidP="007728FE"/>
    <w:p w:rsidR="006C672D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lastRenderedPageBreak/>
        <w:t>Use Case of Fixtur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093C5F" w:rsidTr="001261BE"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093C5F" w:rsidRDefault="00B222D3" w:rsidP="001F70BE">
            <w:pPr>
              <w:spacing w:line="360" w:lineRule="auto"/>
            </w:pPr>
            <w:r>
              <w:t>Update the fixtures</w:t>
            </w:r>
          </w:p>
        </w:tc>
      </w:tr>
      <w:tr w:rsidR="00093C5F" w:rsidTr="001261BE"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Editor, Admin</w:t>
            </w:r>
          </w:p>
        </w:tc>
      </w:tr>
      <w:tr w:rsidR="00093C5F" w:rsidTr="001261BE"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093C5F" w:rsidRDefault="00093C5F" w:rsidP="001F70BE">
            <w:pPr>
              <w:spacing w:line="360" w:lineRule="auto"/>
            </w:pPr>
            <w:r>
              <w:t xml:space="preserve">The actors </w:t>
            </w:r>
            <w:r w:rsidR="00B222D3">
              <w:t xml:space="preserve">have permission to update the fixture of the matches. </w:t>
            </w:r>
          </w:p>
        </w:tc>
      </w:tr>
    </w:tbl>
    <w:p w:rsidR="00093C5F" w:rsidRPr="00093C5F" w:rsidRDefault="00093C5F" w:rsidP="001F70BE">
      <w:pPr>
        <w:spacing w:line="360" w:lineRule="auto"/>
      </w:pPr>
    </w:p>
    <w:p w:rsidR="005441DA" w:rsidRDefault="00C95BCF" w:rsidP="001F70BE">
      <w:pPr>
        <w:keepNext/>
        <w:spacing w:line="360" w:lineRule="auto"/>
      </w:pPr>
      <w:r w:rsidRPr="005441DA">
        <w:object w:dxaOrig="14236" w:dyaOrig="6030">
          <v:shape id="_x0000_i1029" type="#_x0000_t75" style="width:468pt;height:198pt" o:ole="">
            <v:imagedata r:id="rId33" o:title=""/>
          </v:shape>
          <o:OLEObject Type="Embed" ProgID="Visio.Drawing.15" ShapeID="_x0000_i1029" DrawAspect="Content" ObjectID="_1637423718" r:id="rId34"/>
        </w:object>
      </w:r>
    </w:p>
    <w:p w:rsidR="005441DA" w:rsidRPr="005441DA" w:rsidRDefault="005441DA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5</w:t>
        </w:r>
      </w:fldSimple>
      <w:r>
        <w:t xml:space="preserve"> Add Fixtures</w:t>
      </w:r>
    </w:p>
    <w:p w:rsidR="005441DA" w:rsidRDefault="005441DA" w:rsidP="001F70BE">
      <w:pPr>
        <w:keepNext/>
        <w:spacing w:line="360" w:lineRule="auto"/>
      </w:pPr>
      <w:r>
        <w:object w:dxaOrig="14596" w:dyaOrig="6030">
          <v:shape id="_x0000_i1030" type="#_x0000_t75" style="width:468pt;height:193.5pt" o:ole="">
            <v:imagedata r:id="rId35" o:title=""/>
          </v:shape>
          <o:OLEObject Type="Embed" ProgID="Visio.Drawing.15" ShapeID="_x0000_i1030" DrawAspect="Content" ObjectID="_1637423719" r:id="rId36"/>
        </w:object>
      </w:r>
    </w:p>
    <w:p w:rsidR="005441DA" w:rsidRDefault="005441DA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6</w:t>
        </w:r>
      </w:fldSimple>
      <w:r>
        <w:t xml:space="preserve"> Edit the fixtures</w:t>
      </w:r>
    </w:p>
    <w:p w:rsidR="005441DA" w:rsidRDefault="005441DA" w:rsidP="001F70BE">
      <w:pPr>
        <w:keepNext/>
        <w:spacing w:line="360" w:lineRule="auto"/>
      </w:pPr>
      <w:r>
        <w:object w:dxaOrig="14236" w:dyaOrig="6166">
          <v:shape id="_x0000_i1031" type="#_x0000_t75" style="width:468pt;height:202.5pt" o:ole="">
            <v:imagedata r:id="rId37" o:title=""/>
          </v:shape>
          <o:OLEObject Type="Embed" ProgID="Visio.Drawing.15" ShapeID="_x0000_i1031" DrawAspect="Content" ObjectID="_1637423720" r:id="rId38"/>
        </w:object>
      </w:r>
    </w:p>
    <w:p w:rsidR="00B222D3" w:rsidRPr="00F85C9D" w:rsidRDefault="005441DA" w:rsidP="007E6732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7</w:t>
        </w:r>
      </w:fldSimple>
      <w:r>
        <w:t xml:space="preserve"> Delete the Fixture</w:t>
      </w:r>
    </w:p>
    <w:p w:rsidR="006C672D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t>Use Case of Club Detai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B222D3" w:rsidTr="001261BE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Upload Club and Player Detail</w:t>
            </w:r>
          </w:p>
        </w:tc>
      </w:tr>
      <w:tr w:rsidR="00B222D3" w:rsidTr="001261BE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Editor, Admin</w:t>
            </w:r>
          </w:p>
        </w:tc>
      </w:tr>
      <w:tr w:rsidR="00B222D3" w:rsidTr="001261BE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The actors have right to upload the club detail. Similarly, he/she can edit as well delete the detail if require.</w:t>
            </w:r>
          </w:p>
        </w:tc>
      </w:tr>
    </w:tbl>
    <w:p w:rsidR="00B222D3" w:rsidRPr="00B222D3" w:rsidRDefault="00B222D3" w:rsidP="001F70BE">
      <w:pPr>
        <w:spacing w:line="360" w:lineRule="auto"/>
      </w:pPr>
    </w:p>
    <w:p w:rsidR="00F85C9D" w:rsidRDefault="00E07C6C" w:rsidP="001F70BE">
      <w:pPr>
        <w:keepNext/>
        <w:spacing w:line="360" w:lineRule="auto"/>
      </w:pPr>
      <w:r>
        <w:object w:dxaOrig="14236" w:dyaOrig="6030">
          <v:shape id="_x0000_i1032" type="#_x0000_t75" style="width:468pt;height:198pt" o:ole="">
            <v:imagedata r:id="rId39" o:title=""/>
          </v:shape>
          <o:OLEObject Type="Embed" ProgID="Visio.Drawing.15" ShapeID="_x0000_i1032" DrawAspect="Content" ObjectID="_1637423721" r:id="rId40"/>
        </w:object>
      </w:r>
    </w:p>
    <w:p w:rsidR="00125CA3" w:rsidRDefault="00F85C9D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8</w:t>
        </w:r>
      </w:fldSimple>
      <w:r>
        <w:t xml:space="preserve"> Add Club Detail</w:t>
      </w:r>
    </w:p>
    <w:p w:rsidR="00F85C9D" w:rsidRDefault="00F85C9D" w:rsidP="001F70BE">
      <w:pPr>
        <w:keepNext/>
        <w:spacing w:line="360" w:lineRule="auto"/>
      </w:pPr>
      <w:r>
        <w:object w:dxaOrig="14775" w:dyaOrig="6030">
          <v:shape id="_x0000_i1033" type="#_x0000_t75" style="width:468pt;height:190.5pt" o:ole="">
            <v:imagedata r:id="rId41" o:title=""/>
          </v:shape>
          <o:OLEObject Type="Embed" ProgID="Visio.Drawing.15" ShapeID="_x0000_i1033" DrawAspect="Content" ObjectID="_1637423722" r:id="rId42"/>
        </w:object>
      </w:r>
    </w:p>
    <w:p w:rsidR="00F85C9D" w:rsidRDefault="00F85C9D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29</w:t>
        </w:r>
      </w:fldSimple>
      <w:r>
        <w:t xml:space="preserve"> Edit Club Detail</w:t>
      </w:r>
    </w:p>
    <w:p w:rsidR="00F85C9D" w:rsidRDefault="00F85C9D" w:rsidP="001F70BE">
      <w:pPr>
        <w:keepNext/>
        <w:spacing w:line="360" w:lineRule="auto"/>
      </w:pPr>
      <w:r>
        <w:object w:dxaOrig="14236" w:dyaOrig="6166">
          <v:shape id="_x0000_i1034" type="#_x0000_t75" style="width:468pt;height:202.5pt" o:ole="">
            <v:imagedata r:id="rId43" o:title=""/>
          </v:shape>
          <o:OLEObject Type="Embed" ProgID="Visio.Drawing.15" ShapeID="_x0000_i1034" DrawAspect="Content" ObjectID="_1637423723" r:id="rId44"/>
        </w:object>
      </w:r>
    </w:p>
    <w:p w:rsidR="005441DA" w:rsidRDefault="00F85C9D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0</w:t>
        </w:r>
      </w:fldSimple>
      <w:r>
        <w:t xml:space="preserve"> Delete Club Detail</w:t>
      </w:r>
    </w:p>
    <w:p w:rsidR="009429B9" w:rsidRDefault="009429B9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Default="000C3B64" w:rsidP="001F70BE">
      <w:pPr>
        <w:spacing w:line="360" w:lineRule="auto"/>
      </w:pPr>
    </w:p>
    <w:p w:rsidR="000C3B64" w:rsidRPr="009429B9" w:rsidRDefault="000C3B64" w:rsidP="001F70BE">
      <w:pPr>
        <w:spacing w:line="360" w:lineRule="auto"/>
      </w:pPr>
    </w:p>
    <w:p w:rsidR="006C672D" w:rsidRDefault="00125CA3" w:rsidP="007E6732">
      <w:pPr>
        <w:pStyle w:val="Heading3"/>
        <w:numPr>
          <w:ilvl w:val="2"/>
          <w:numId w:val="15"/>
        </w:numPr>
        <w:spacing w:line="360" w:lineRule="auto"/>
      </w:pPr>
      <w:r>
        <w:lastRenderedPageBreak/>
        <w:t>Use Case of Player Detail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B222D3" w:rsidTr="001261BE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Upload Club and Player Detail</w:t>
            </w:r>
          </w:p>
        </w:tc>
      </w:tr>
      <w:tr w:rsidR="00B222D3" w:rsidTr="001261BE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Editor, Admin</w:t>
            </w:r>
          </w:p>
        </w:tc>
      </w:tr>
      <w:tr w:rsidR="00B222D3" w:rsidTr="001261BE"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B222D3" w:rsidRDefault="00B222D3" w:rsidP="001F70BE">
            <w:pPr>
              <w:spacing w:line="360" w:lineRule="auto"/>
            </w:pPr>
            <w:r>
              <w:t>The actors have</w:t>
            </w:r>
            <w:r>
              <w:t xml:space="preserve"> right to upload the </w:t>
            </w:r>
            <w:r>
              <w:t>player detail. Similarly, he/she can edit as well delete the detail if require.</w:t>
            </w:r>
          </w:p>
        </w:tc>
      </w:tr>
    </w:tbl>
    <w:p w:rsidR="00125CA3" w:rsidRPr="00125CA3" w:rsidRDefault="00125CA3" w:rsidP="001F70BE">
      <w:pPr>
        <w:spacing w:line="360" w:lineRule="auto"/>
      </w:pPr>
    </w:p>
    <w:p w:rsidR="00125CA3" w:rsidRDefault="00125CA3" w:rsidP="001F70BE">
      <w:pPr>
        <w:pStyle w:val="Caption"/>
        <w:spacing w:line="360" w:lineRule="auto"/>
      </w:pPr>
      <w:r>
        <w:object w:dxaOrig="11911" w:dyaOrig="6030">
          <v:shape id="_x0000_i1035" type="#_x0000_t75" style="width:467.25pt;height:237pt" o:ole="">
            <v:imagedata r:id="rId45" o:title=""/>
          </v:shape>
          <o:OLEObject Type="Embed" ProgID="Visio.Drawing.15" ShapeID="_x0000_i1035" DrawAspect="Content" ObjectID="_1637423724" r:id="rId46"/>
        </w:object>
      </w:r>
      <w:r>
        <w:t xml:space="preserve">Figure </w:t>
      </w:r>
      <w:fldSimple w:instr=" SEQ Figure \* ARABIC ">
        <w:r w:rsidR="001B1E65">
          <w:rPr>
            <w:noProof/>
          </w:rPr>
          <w:t>31</w:t>
        </w:r>
      </w:fldSimple>
      <w:r>
        <w:t xml:space="preserve"> Use Case of Add Player Detail</w:t>
      </w:r>
    </w:p>
    <w:p w:rsidR="00125CA3" w:rsidRDefault="00125CA3" w:rsidP="001F70BE">
      <w:pPr>
        <w:spacing w:line="360" w:lineRule="auto"/>
      </w:pPr>
    </w:p>
    <w:p w:rsidR="00125CA3" w:rsidRDefault="00125CA3" w:rsidP="001F70BE">
      <w:pPr>
        <w:keepNext/>
        <w:spacing w:line="360" w:lineRule="auto"/>
      </w:pPr>
      <w:r>
        <w:object w:dxaOrig="14416" w:dyaOrig="6030">
          <v:shape id="_x0000_i1036" type="#_x0000_t75" style="width:468pt;height:195.75pt" o:ole="">
            <v:imagedata r:id="rId47" o:title=""/>
          </v:shape>
          <o:OLEObject Type="Embed" ProgID="Visio.Drawing.15" ShapeID="_x0000_i1036" DrawAspect="Content" ObjectID="_1637423725" r:id="rId48"/>
        </w:object>
      </w:r>
    </w:p>
    <w:p w:rsidR="00125CA3" w:rsidRDefault="00125CA3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2</w:t>
        </w:r>
      </w:fldSimple>
      <w:r>
        <w:t xml:space="preserve"> Use Case of Edit Player Detail</w:t>
      </w:r>
    </w:p>
    <w:p w:rsidR="00C95BCF" w:rsidRDefault="00C95BCF" w:rsidP="001F70BE">
      <w:pPr>
        <w:pStyle w:val="Caption"/>
        <w:spacing w:line="360" w:lineRule="auto"/>
      </w:pPr>
      <w:r>
        <w:object w:dxaOrig="13111" w:dyaOrig="6166">
          <v:shape id="_x0000_i1037" type="#_x0000_t75" style="width:467.25pt;height:219.75pt" o:ole="">
            <v:imagedata r:id="rId49" o:title=""/>
          </v:shape>
          <o:OLEObject Type="Embed" ProgID="Visio.Drawing.15" ShapeID="_x0000_i1037" DrawAspect="Content" ObjectID="_1637423726" r:id="rId50"/>
        </w:object>
      </w:r>
      <w:r>
        <w:t xml:space="preserve">Figure </w:t>
      </w:r>
      <w:fldSimple w:instr=" SEQ Figure \* ARABIC ">
        <w:r w:rsidR="001B1E65">
          <w:rPr>
            <w:noProof/>
          </w:rPr>
          <w:t>33</w:t>
        </w:r>
      </w:fldSimple>
      <w:r>
        <w:t xml:space="preserve"> Delete Player Detail</w:t>
      </w:r>
    </w:p>
    <w:p w:rsidR="00C95BCF" w:rsidRDefault="00C95BCF" w:rsidP="001F70BE">
      <w:pPr>
        <w:spacing w:line="360" w:lineRule="auto"/>
      </w:pPr>
    </w:p>
    <w:p w:rsidR="00BF3E64" w:rsidRDefault="00BF3E64" w:rsidP="001F70BE">
      <w:pPr>
        <w:spacing w:line="360" w:lineRule="auto"/>
      </w:pPr>
    </w:p>
    <w:p w:rsidR="00BF3E64" w:rsidRDefault="00BF3E64" w:rsidP="001F70BE">
      <w:pPr>
        <w:spacing w:line="360" w:lineRule="auto"/>
      </w:pPr>
    </w:p>
    <w:p w:rsidR="00BF3E64" w:rsidRPr="00C95BCF" w:rsidRDefault="00BF3E64" w:rsidP="001F70BE">
      <w:pPr>
        <w:spacing w:line="360" w:lineRule="auto"/>
      </w:pPr>
    </w:p>
    <w:p w:rsidR="006C672D" w:rsidRDefault="006C672D" w:rsidP="007E6732">
      <w:pPr>
        <w:pStyle w:val="Heading3"/>
        <w:numPr>
          <w:ilvl w:val="2"/>
          <w:numId w:val="15"/>
        </w:numPr>
        <w:spacing w:line="360" w:lineRule="auto"/>
      </w:pPr>
      <w:r>
        <w:lastRenderedPageBreak/>
        <w:t xml:space="preserve">Use Case of </w:t>
      </w:r>
      <w:r w:rsidR="00125CA3">
        <w:t>Statis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993E82" w:rsidTr="001261BE"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Upload Club and Player Detail</w:t>
            </w:r>
          </w:p>
        </w:tc>
      </w:tr>
      <w:tr w:rsidR="00993E82" w:rsidTr="001261BE"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Editor, Admin</w:t>
            </w:r>
          </w:p>
        </w:tc>
      </w:tr>
      <w:tr w:rsidR="00993E82" w:rsidTr="001261BE"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993E82" w:rsidRDefault="00993E82" w:rsidP="001F70BE">
            <w:pPr>
              <w:spacing w:line="360" w:lineRule="auto"/>
            </w:pPr>
            <w:r>
              <w:t xml:space="preserve">The actors </w:t>
            </w:r>
            <w:r>
              <w:t>have an ability to record the statistics of the matches.</w:t>
            </w:r>
          </w:p>
        </w:tc>
      </w:tr>
    </w:tbl>
    <w:p w:rsidR="00993E82" w:rsidRPr="00993E82" w:rsidRDefault="00993E82" w:rsidP="001F70BE">
      <w:pPr>
        <w:spacing w:line="360" w:lineRule="auto"/>
      </w:pPr>
    </w:p>
    <w:p w:rsidR="00BF3E64" w:rsidRDefault="00BF3E64" w:rsidP="001F70BE">
      <w:pPr>
        <w:keepNext/>
        <w:spacing w:line="360" w:lineRule="auto"/>
      </w:pPr>
      <w:r>
        <w:object w:dxaOrig="14236" w:dyaOrig="6030">
          <v:shape id="_x0000_i1038" type="#_x0000_t75" style="width:468pt;height:198pt" o:ole="">
            <v:imagedata r:id="rId51" o:title=""/>
          </v:shape>
          <o:OLEObject Type="Embed" ProgID="Visio.Drawing.15" ShapeID="_x0000_i1038" DrawAspect="Content" ObjectID="_1637423727" r:id="rId52"/>
        </w:object>
      </w:r>
    </w:p>
    <w:p w:rsidR="00BF3E64" w:rsidRDefault="00BF3E64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4</w:t>
        </w:r>
      </w:fldSimple>
      <w:r>
        <w:t xml:space="preserve"> Add Statistics</w:t>
      </w:r>
    </w:p>
    <w:p w:rsidR="00BF3E64" w:rsidRDefault="00BF3E64" w:rsidP="001F70BE">
      <w:pPr>
        <w:keepNext/>
        <w:spacing w:line="360" w:lineRule="auto"/>
      </w:pPr>
      <w:r>
        <w:object w:dxaOrig="14596" w:dyaOrig="6030">
          <v:shape id="_x0000_i1039" type="#_x0000_t75" style="width:468pt;height:193.5pt" o:ole="">
            <v:imagedata r:id="rId53" o:title=""/>
          </v:shape>
          <o:OLEObject Type="Embed" ProgID="Visio.Drawing.15" ShapeID="_x0000_i1039" DrawAspect="Content" ObjectID="_1637423728" r:id="rId54"/>
        </w:object>
      </w:r>
    </w:p>
    <w:p w:rsidR="00BF3E64" w:rsidRDefault="00BF3E64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5</w:t>
        </w:r>
      </w:fldSimple>
      <w:r>
        <w:t xml:space="preserve"> Edit Statistics</w:t>
      </w:r>
    </w:p>
    <w:p w:rsidR="00BF3E64" w:rsidRDefault="00BF3E64" w:rsidP="001F70BE">
      <w:pPr>
        <w:keepNext/>
        <w:spacing w:line="360" w:lineRule="auto"/>
      </w:pPr>
    </w:p>
    <w:p w:rsidR="00DE50C7" w:rsidRDefault="00DE50C7" w:rsidP="001F70BE">
      <w:pPr>
        <w:pStyle w:val="Caption"/>
        <w:spacing w:line="360" w:lineRule="auto"/>
      </w:pPr>
    </w:p>
    <w:p w:rsidR="00EA1DD6" w:rsidRDefault="00EA1DD6" w:rsidP="001F70BE">
      <w:pPr>
        <w:spacing w:line="360" w:lineRule="auto"/>
      </w:pPr>
    </w:p>
    <w:p w:rsidR="00EA1DD6" w:rsidRDefault="00EA1DD6" w:rsidP="001F70BE">
      <w:pPr>
        <w:keepNext/>
        <w:spacing w:line="360" w:lineRule="auto"/>
      </w:pPr>
      <w:r>
        <w:object w:dxaOrig="14236" w:dyaOrig="6166">
          <v:shape id="_x0000_i1040" type="#_x0000_t75" style="width:468pt;height:202.5pt" o:ole="">
            <v:imagedata r:id="rId55" o:title=""/>
          </v:shape>
          <o:OLEObject Type="Embed" ProgID="Visio.Drawing.15" ShapeID="_x0000_i1040" DrawAspect="Content" ObjectID="_1637423729" r:id="rId56"/>
        </w:object>
      </w:r>
    </w:p>
    <w:p w:rsidR="00EA1DD6" w:rsidRDefault="00EA1DD6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6</w:t>
        </w:r>
      </w:fldSimple>
      <w:r>
        <w:t xml:space="preserve"> Delete Statistics</w:t>
      </w:r>
    </w:p>
    <w:p w:rsidR="004035B7" w:rsidRDefault="004035B7" w:rsidP="001F70BE">
      <w:pPr>
        <w:spacing w:line="360" w:lineRule="auto"/>
      </w:pPr>
    </w:p>
    <w:p w:rsidR="008F71CF" w:rsidRDefault="008F71CF" w:rsidP="001F70BE">
      <w:pPr>
        <w:pStyle w:val="Heading3"/>
        <w:spacing w:line="360" w:lineRule="auto"/>
      </w:pPr>
      <w:r>
        <w:lastRenderedPageBreak/>
        <w:t>For Mobile (User)</w:t>
      </w:r>
    </w:p>
    <w:p w:rsidR="008F71CF" w:rsidRDefault="004A7186" w:rsidP="001F70BE">
      <w:pPr>
        <w:pStyle w:val="Heading3"/>
        <w:spacing w:line="360" w:lineRule="auto"/>
      </w:pPr>
      <w:r>
        <w:t>3.2.6</w:t>
      </w:r>
      <w:r w:rsidR="008F71CF">
        <w:t>.  Use Case of News Feed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CE7304" w:rsidTr="001261BE"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Reads the News in Feed</w:t>
            </w:r>
          </w:p>
        </w:tc>
      </w:tr>
      <w:tr w:rsidR="00CE7304" w:rsidTr="001261BE"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User</w:t>
            </w:r>
          </w:p>
        </w:tc>
      </w:tr>
      <w:tr w:rsidR="00CE7304" w:rsidTr="001261BE"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CE7304" w:rsidRDefault="00CE7304" w:rsidP="001F70BE">
            <w:pPr>
              <w:spacing w:line="360" w:lineRule="auto"/>
            </w:pPr>
            <w:r>
              <w:t xml:space="preserve">The actors </w:t>
            </w:r>
            <w:r>
              <w:t>view the news tittle and images as well as can read the news.</w:t>
            </w:r>
          </w:p>
        </w:tc>
      </w:tr>
    </w:tbl>
    <w:p w:rsidR="00CE7304" w:rsidRPr="00CE7304" w:rsidRDefault="00CE7304" w:rsidP="001F70BE">
      <w:pPr>
        <w:spacing w:line="360" w:lineRule="auto"/>
      </w:pPr>
    </w:p>
    <w:p w:rsidR="008F71CF" w:rsidRDefault="008F71CF" w:rsidP="001F70BE">
      <w:pPr>
        <w:keepNext/>
        <w:spacing w:line="360" w:lineRule="auto"/>
      </w:pPr>
      <w:r>
        <w:object w:dxaOrig="9811" w:dyaOrig="6030">
          <v:shape id="_x0000_i1041" type="#_x0000_t75" style="width:468pt;height:4in" o:ole="">
            <v:imagedata r:id="rId57" o:title=""/>
          </v:shape>
          <o:OLEObject Type="Embed" ProgID="Visio.Drawing.15" ShapeID="_x0000_i1041" DrawAspect="Content" ObjectID="_1637423730" r:id="rId58"/>
        </w:object>
      </w:r>
    </w:p>
    <w:p w:rsidR="00A538AD" w:rsidRDefault="008F71CF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7</w:t>
        </w:r>
      </w:fldSimple>
      <w:r>
        <w:t xml:space="preserve"> Use Case of News Feed</w:t>
      </w:r>
    </w:p>
    <w:p w:rsidR="009235AA" w:rsidRDefault="009235AA" w:rsidP="001F70BE">
      <w:pPr>
        <w:spacing w:line="360" w:lineRule="auto"/>
      </w:pPr>
    </w:p>
    <w:p w:rsidR="009235AA" w:rsidRDefault="009235AA" w:rsidP="001F70BE">
      <w:pPr>
        <w:spacing w:line="360" w:lineRule="auto"/>
      </w:pPr>
    </w:p>
    <w:p w:rsidR="009235AA" w:rsidRPr="009235AA" w:rsidRDefault="009235AA" w:rsidP="001F70BE">
      <w:pPr>
        <w:spacing w:line="360" w:lineRule="auto"/>
      </w:pPr>
    </w:p>
    <w:p w:rsidR="008F71CF" w:rsidRDefault="004D2464" w:rsidP="001F70BE">
      <w:pPr>
        <w:pStyle w:val="Heading3"/>
        <w:spacing w:line="360" w:lineRule="auto"/>
      </w:pPr>
      <w:r>
        <w:lastRenderedPageBreak/>
        <w:t>3.2.7</w:t>
      </w:r>
      <w:r w:rsidR="008F71CF">
        <w:t>. Use Case of Fixtur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471C0F" w:rsidTr="001261BE"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Knows the Fixtures</w:t>
            </w:r>
          </w:p>
        </w:tc>
      </w:tr>
      <w:tr w:rsidR="00471C0F" w:rsidTr="001261BE"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User</w:t>
            </w:r>
          </w:p>
        </w:tc>
      </w:tr>
      <w:tr w:rsidR="00471C0F" w:rsidTr="001261BE"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471C0F" w:rsidRDefault="00471C0F" w:rsidP="001F70BE">
            <w:pPr>
              <w:spacing w:line="360" w:lineRule="auto"/>
            </w:pPr>
            <w:r>
              <w:t>The actors can know the fixture of the match of tournament.</w:t>
            </w:r>
          </w:p>
        </w:tc>
      </w:tr>
    </w:tbl>
    <w:p w:rsidR="00471C0F" w:rsidRPr="00471C0F" w:rsidRDefault="00471C0F" w:rsidP="001F70BE">
      <w:pPr>
        <w:spacing w:line="360" w:lineRule="auto"/>
      </w:pPr>
    </w:p>
    <w:p w:rsidR="00A538AD" w:rsidRDefault="00A538AD" w:rsidP="001F70BE">
      <w:pPr>
        <w:keepNext/>
        <w:spacing w:line="360" w:lineRule="auto"/>
      </w:pPr>
      <w:r>
        <w:object w:dxaOrig="9811" w:dyaOrig="6030">
          <v:shape id="_x0000_i1042" type="#_x0000_t75" style="width:468pt;height:4in" o:ole="">
            <v:imagedata r:id="rId59" o:title=""/>
          </v:shape>
          <o:OLEObject Type="Embed" ProgID="Visio.Drawing.15" ShapeID="_x0000_i1042" DrawAspect="Content" ObjectID="_1637423731" r:id="rId60"/>
        </w:object>
      </w:r>
    </w:p>
    <w:p w:rsidR="00A538AD" w:rsidRDefault="00A538AD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8</w:t>
        </w:r>
      </w:fldSimple>
      <w:r>
        <w:t xml:space="preserve"> Use Case of Fixtures</w:t>
      </w:r>
    </w:p>
    <w:p w:rsidR="00A538AD" w:rsidRDefault="00A538AD" w:rsidP="001F70BE">
      <w:pPr>
        <w:spacing w:line="360" w:lineRule="auto"/>
      </w:pPr>
    </w:p>
    <w:p w:rsidR="00375DB5" w:rsidRDefault="00375DB5" w:rsidP="001F70BE">
      <w:pPr>
        <w:spacing w:line="360" w:lineRule="auto"/>
      </w:pPr>
    </w:p>
    <w:p w:rsidR="003B013C" w:rsidRPr="00A538AD" w:rsidRDefault="003B013C" w:rsidP="001F70BE">
      <w:pPr>
        <w:spacing w:line="360" w:lineRule="auto"/>
      </w:pPr>
    </w:p>
    <w:p w:rsidR="008F71CF" w:rsidRDefault="008F71CF" w:rsidP="001F70BE">
      <w:pPr>
        <w:pStyle w:val="Heading3"/>
        <w:spacing w:line="360" w:lineRule="auto"/>
      </w:pPr>
      <w:r>
        <w:lastRenderedPageBreak/>
        <w:t>3</w:t>
      </w:r>
      <w:r w:rsidR="0096716E">
        <w:t>.2.8</w:t>
      </w:r>
      <w:r>
        <w:t>. Use Case of Statistic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9235AA" w:rsidTr="001261BE"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>Name:</w:t>
            </w:r>
          </w:p>
        </w:tc>
        <w:tc>
          <w:tcPr>
            <w:tcW w:w="3117" w:type="dxa"/>
          </w:tcPr>
          <w:p w:rsidR="009235AA" w:rsidRDefault="00434D98" w:rsidP="001F70BE">
            <w:pPr>
              <w:spacing w:line="360" w:lineRule="auto"/>
            </w:pPr>
            <w:r>
              <w:t>Views Statistics</w:t>
            </w:r>
          </w:p>
        </w:tc>
      </w:tr>
      <w:tr w:rsidR="009235AA" w:rsidTr="001261BE"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>Actors:</w:t>
            </w:r>
          </w:p>
        </w:tc>
        <w:tc>
          <w:tcPr>
            <w:tcW w:w="3117" w:type="dxa"/>
          </w:tcPr>
          <w:p w:rsidR="009235AA" w:rsidRDefault="00434D98" w:rsidP="001F70BE">
            <w:pPr>
              <w:spacing w:line="360" w:lineRule="auto"/>
            </w:pPr>
            <w:r>
              <w:t>User</w:t>
            </w:r>
          </w:p>
        </w:tc>
      </w:tr>
      <w:tr w:rsidR="009235AA" w:rsidTr="001261BE"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>Description:</w:t>
            </w:r>
          </w:p>
        </w:tc>
        <w:tc>
          <w:tcPr>
            <w:tcW w:w="3117" w:type="dxa"/>
          </w:tcPr>
          <w:p w:rsidR="009235AA" w:rsidRDefault="009235AA" w:rsidP="001F70BE">
            <w:pPr>
              <w:spacing w:line="360" w:lineRule="auto"/>
            </w:pPr>
            <w:r>
              <w:t xml:space="preserve">The actors have right to </w:t>
            </w:r>
            <w:r w:rsidR="00434D98">
              <w:t>statistics of the match.</w:t>
            </w:r>
          </w:p>
        </w:tc>
      </w:tr>
    </w:tbl>
    <w:p w:rsidR="009235AA" w:rsidRPr="009235AA" w:rsidRDefault="009235AA" w:rsidP="001F70BE">
      <w:pPr>
        <w:spacing w:line="360" w:lineRule="auto"/>
      </w:pPr>
    </w:p>
    <w:p w:rsidR="00A538AD" w:rsidRDefault="00A538AD" w:rsidP="001F70BE">
      <w:pPr>
        <w:keepNext/>
        <w:spacing w:line="360" w:lineRule="auto"/>
      </w:pPr>
      <w:r>
        <w:object w:dxaOrig="10200" w:dyaOrig="3286">
          <v:shape id="_x0000_i1043" type="#_x0000_t75" style="width:468pt;height:150.75pt" o:ole="">
            <v:imagedata r:id="rId61" o:title=""/>
          </v:shape>
          <o:OLEObject Type="Embed" ProgID="Visio.Drawing.15" ShapeID="_x0000_i1043" DrawAspect="Content" ObjectID="_1637423732" r:id="rId62"/>
        </w:object>
      </w:r>
    </w:p>
    <w:p w:rsidR="00A538AD" w:rsidRDefault="00A538AD" w:rsidP="001F70BE">
      <w:pPr>
        <w:pStyle w:val="Caption"/>
        <w:spacing w:line="360" w:lineRule="auto"/>
      </w:pPr>
      <w:r>
        <w:t xml:space="preserve">Figure </w:t>
      </w:r>
      <w:fldSimple w:instr=" SEQ Figure \* ARABIC ">
        <w:r w:rsidR="001B1E65">
          <w:rPr>
            <w:noProof/>
          </w:rPr>
          <w:t>39</w:t>
        </w:r>
      </w:fldSimple>
      <w:r>
        <w:t xml:space="preserve"> Use Case of Statistics</w:t>
      </w:r>
    </w:p>
    <w:p w:rsidR="00A538AD" w:rsidRDefault="00A538AD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283414" w:rsidRDefault="00283414" w:rsidP="001F70BE">
      <w:pPr>
        <w:spacing w:line="360" w:lineRule="auto"/>
      </w:pPr>
    </w:p>
    <w:p w:rsidR="00375DB5" w:rsidRDefault="00375DB5" w:rsidP="001F70BE">
      <w:pPr>
        <w:spacing w:line="360" w:lineRule="auto"/>
      </w:pPr>
    </w:p>
    <w:p w:rsidR="00A538AD" w:rsidRPr="00A538AD" w:rsidRDefault="00A538AD" w:rsidP="001F70BE">
      <w:pPr>
        <w:spacing w:line="360" w:lineRule="auto"/>
      </w:pPr>
    </w:p>
    <w:p w:rsidR="008F71CF" w:rsidRDefault="00FB7472" w:rsidP="001F70BE">
      <w:pPr>
        <w:pStyle w:val="Heading3"/>
        <w:spacing w:line="360" w:lineRule="auto"/>
      </w:pPr>
      <w:r>
        <w:lastRenderedPageBreak/>
        <w:t>3.2.9</w:t>
      </w:r>
      <w:bookmarkStart w:id="0" w:name="_GoBack"/>
      <w:bookmarkEnd w:id="0"/>
      <w:r w:rsidR="008F71CF">
        <w:t>. Use Case of Club Profil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17"/>
        <w:gridCol w:w="3117"/>
      </w:tblGrid>
      <w:tr w:rsidR="00283414" w:rsidTr="001261BE">
        <w:tc>
          <w:tcPr>
            <w:tcW w:w="3117" w:type="dxa"/>
          </w:tcPr>
          <w:p w:rsidR="00283414" w:rsidRDefault="00283414" w:rsidP="001261BE">
            <w:r>
              <w:t>Name:</w:t>
            </w:r>
          </w:p>
        </w:tc>
        <w:tc>
          <w:tcPr>
            <w:tcW w:w="3117" w:type="dxa"/>
          </w:tcPr>
          <w:p w:rsidR="00283414" w:rsidRDefault="00375DB5" w:rsidP="001261BE">
            <w:r>
              <w:t>Gets Club and Player Detail</w:t>
            </w:r>
          </w:p>
        </w:tc>
      </w:tr>
      <w:tr w:rsidR="00283414" w:rsidTr="001261BE">
        <w:tc>
          <w:tcPr>
            <w:tcW w:w="3117" w:type="dxa"/>
          </w:tcPr>
          <w:p w:rsidR="00283414" w:rsidRDefault="00283414" w:rsidP="001261BE">
            <w:r>
              <w:t>Actors:</w:t>
            </w:r>
          </w:p>
        </w:tc>
        <w:tc>
          <w:tcPr>
            <w:tcW w:w="3117" w:type="dxa"/>
          </w:tcPr>
          <w:p w:rsidR="00283414" w:rsidRDefault="00822E72" w:rsidP="001261BE">
            <w:r>
              <w:t>User</w:t>
            </w:r>
          </w:p>
        </w:tc>
      </w:tr>
      <w:tr w:rsidR="00283414" w:rsidTr="001261BE">
        <w:tc>
          <w:tcPr>
            <w:tcW w:w="3117" w:type="dxa"/>
          </w:tcPr>
          <w:p w:rsidR="00283414" w:rsidRDefault="00283414" w:rsidP="001261BE">
            <w:r>
              <w:t>Description:</w:t>
            </w:r>
          </w:p>
        </w:tc>
        <w:tc>
          <w:tcPr>
            <w:tcW w:w="3117" w:type="dxa"/>
          </w:tcPr>
          <w:p w:rsidR="00283414" w:rsidRDefault="00283414" w:rsidP="00375DB5">
            <w:r>
              <w:t xml:space="preserve">The actors </w:t>
            </w:r>
            <w:r w:rsidR="00AE0D6E">
              <w:t>gets the detail of the clubs and players.</w:t>
            </w:r>
          </w:p>
        </w:tc>
      </w:tr>
    </w:tbl>
    <w:p w:rsidR="00283414" w:rsidRPr="00283414" w:rsidRDefault="00283414" w:rsidP="00283414"/>
    <w:p w:rsidR="00A538AD" w:rsidRPr="008F71CF" w:rsidRDefault="00A538AD" w:rsidP="00A538AD">
      <w:pPr>
        <w:pStyle w:val="Caption"/>
      </w:pPr>
      <w:r>
        <w:object w:dxaOrig="9811" w:dyaOrig="6030">
          <v:shape id="_x0000_i1044" type="#_x0000_t75" style="width:468pt;height:4in" o:ole="">
            <v:imagedata r:id="rId63" o:title=""/>
          </v:shape>
          <o:OLEObject Type="Embed" ProgID="Visio.Drawing.15" ShapeID="_x0000_i1044" DrawAspect="Content" ObjectID="_1637423733" r:id="rId64"/>
        </w:object>
      </w:r>
      <w:r>
        <w:t xml:space="preserve">Figure </w:t>
      </w:r>
      <w:fldSimple w:instr=" SEQ Figure \* ARABIC ">
        <w:r w:rsidR="001B1E65">
          <w:rPr>
            <w:noProof/>
          </w:rPr>
          <w:t>40</w:t>
        </w:r>
      </w:fldSimple>
      <w:r>
        <w:t xml:space="preserve"> Use Case of Club Profile</w:t>
      </w:r>
    </w:p>
    <w:p w:rsidR="00EA1DD6" w:rsidRPr="00894B5C" w:rsidRDefault="00EA1DD6" w:rsidP="00894B5C"/>
    <w:sectPr w:rsidR="00EA1DD6" w:rsidRPr="00894B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3B0A12"/>
    <w:multiLevelType w:val="hybridMultilevel"/>
    <w:tmpl w:val="2DF22220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1" w15:restartNumberingAfterBreak="0">
    <w:nsid w:val="07027E57"/>
    <w:multiLevelType w:val="hybridMultilevel"/>
    <w:tmpl w:val="6CCA1814"/>
    <w:lvl w:ilvl="0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2" w15:restartNumberingAfterBreak="0">
    <w:nsid w:val="233430DF"/>
    <w:multiLevelType w:val="hybridMultilevel"/>
    <w:tmpl w:val="9140D45C"/>
    <w:lvl w:ilvl="0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432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9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6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360" w:hanging="360"/>
      </w:pPr>
      <w:rPr>
        <w:rFonts w:ascii="Wingdings" w:hAnsi="Wingdings" w:hint="default"/>
      </w:rPr>
    </w:lvl>
  </w:abstractNum>
  <w:abstractNum w:abstractNumId="3" w15:restartNumberingAfterBreak="0">
    <w:nsid w:val="27C32D82"/>
    <w:multiLevelType w:val="multilevel"/>
    <w:tmpl w:val="5DF4D6F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29C0645E"/>
    <w:multiLevelType w:val="hybridMultilevel"/>
    <w:tmpl w:val="02049012"/>
    <w:lvl w:ilvl="0" w:tplc="04090005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6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3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060" w:hanging="360"/>
      </w:pPr>
      <w:rPr>
        <w:rFonts w:ascii="Wingdings" w:hAnsi="Wingdings" w:hint="default"/>
      </w:rPr>
    </w:lvl>
  </w:abstractNum>
  <w:abstractNum w:abstractNumId="5" w15:restartNumberingAfterBreak="0">
    <w:nsid w:val="36B02EEC"/>
    <w:multiLevelType w:val="multilevel"/>
    <w:tmpl w:val="8708DAE8"/>
    <w:lvl w:ilvl="0">
      <w:start w:val="3"/>
      <w:numFmt w:val="decimal"/>
      <w:lvlText w:val="%1."/>
      <w:lvlJc w:val="left"/>
      <w:pPr>
        <w:ind w:left="585" w:hanging="585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90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2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06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600" w:hanging="2160"/>
      </w:pPr>
      <w:rPr>
        <w:rFonts w:hint="default"/>
      </w:rPr>
    </w:lvl>
  </w:abstractNum>
  <w:abstractNum w:abstractNumId="6" w15:restartNumberingAfterBreak="0">
    <w:nsid w:val="37200731"/>
    <w:multiLevelType w:val="hybridMultilevel"/>
    <w:tmpl w:val="70909F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33F11C2"/>
    <w:multiLevelType w:val="hybridMultilevel"/>
    <w:tmpl w:val="B1E4E6B0"/>
    <w:lvl w:ilvl="0" w:tplc="803E2F66">
      <w:start w:val="1"/>
      <w:numFmt w:val="bullet"/>
      <w:lvlText w:val="-"/>
      <w:lvlJc w:val="left"/>
      <w:pPr>
        <w:ind w:left="1080" w:hanging="360"/>
      </w:pPr>
      <w:rPr>
        <w:rFonts w:ascii="Arial" w:eastAsiaTheme="minorHAnsi" w:hAnsi="Arial" w:cs="Aria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8" w15:restartNumberingAfterBreak="0">
    <w:nsid w:val="48E52DF0"/>
    <w:multiLevelType w:val="hybridMultilevel"/>
    <w:tmpl w:val="BEF0705A"/>
    <w:lvl w:ilvl="0" w:tplc="803E2F66">
      <w:start w:val="1"/>
      <w:numFmt w:val="bullet"/>
      <w:lvlText w:val="-"/>
      <w:lvlJc w:val="left"/>
      <w:pPr>
        <w:ind w:left="4140" w:hanging="360"/>
      </w:pPr>
      <w:rPr>
        <w:rFonts w:ascii="Arial" w:eastAsiaTheme="minorHAnsi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900" w:hanging="360"/>
      </w:pPr>
      <w:rPr>
        <w:rFonts w:ascii="Wingdings" w:hAnsi="Wingdings" w:hint="default"/>
      </w:rPr>
    </w:lvl>
  </w:abstractNum>
  <w:abstractNum w:abstractNumId="9" w15:restartNumberingAfterBreak="0">
    <w:nsid w:val="6611693B"/>
    <w:multiLevelType w:val="hybridMultilevel"/>
    <w:tmpl w:val="C79EABC2"/>
    <w:lvl w:ilvl="0" w:tplc="04090005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1" w:tplc="803E2F66">
      <w:start w:val="1"/>
      <w:numFmt w:val="bullet"/>
      <w:lvlText w:val="-"/>
      <w:lvlJc w:val="left"/>
      <w:pPr>
        <w:ind w:left="5400" w:hanging="360"/>
      </w:pPr>
      <w:rPr>
        <w:rFonts w:ascii="Arial" w:eastAsiaTheme="minorHAnsi" w:hAnsi="Arial" w:cs="Arial" w:hint="default"/>
      </w:rPr>
    </w:lvl>
    <w:lvl w:ilvl="2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abstractNum w:abstractNumId="10" w15:restartNumberingAfterBreak="0">
    <w:nsid w:val="69400E88"/>
    <w:multiLevelType w:val="hybridMultilevel"/>
    <w:tmpl w:val="5FB62128"/>
    <w:lvl w:ilvl="0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1" w15:restartNumberingAfterBreak="0">
    <w:nsid w:val="6B143801"/>
    <w:multiLevelType w:val="hybridMultilevel"/>
    <w:tmpl w:val="6F3A7A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4041DD3"/>
    <w:multiLevelType w:val="hybridMultilevel"/>
    <w:tmpl w:val="6B66BD8C"/>
    <w:lvl w:ilvl="0" w:tplc="04090005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9180" w:hanging="360"/>
      </w:pPr>
      <w:rPr>
        <w:rFonts w:ascii="Wingdings" w:hAnsi="Wingdings" w:hint="default"/>
      </w:rPr>
    </w:lvl>
  </w:abstractNum>
  <w:abstractNum w:abstractNumId="13" w15:restartNumberingAfterBreak="0">
    <w:nsid w:val="75046E8B"/>
    <w:multiLevelType w:val="hybridMultilevel"/>
    <w:tmpl w:val="57F017C0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4" w15:restartNumberingAfterBreak="0">
    <w:nsid w:val="7A240820"/>
    <w:multiLevelType w:val="multilevel"/>
    <w:tmpl w:val="B916218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num w:numId="1">
    <w:abstractNumId w:val="11"/>
  </w:num>
  <w:num w:numId="2">
    <w:abstractNumId w:val="3"/>
  </w:num>
  <w:num w:numId="3">
    <w:abstractNumId w:val="14"/>
  </w:num>
  <w:num w:numId="4">
    <w:abstractNumId w:val="7"/>
  </w:num>
  <w:num w:numId="5">
    <w:abstractNumId w:val="13"/>
  </w:num>
  <w:num w:numId="6">
    <w:abstractNumId w:val="2"/>
  </w:num>
  <w:num w:numId="7">
    <w:abstractNumId w:val="0"/>
  </w:num>
  <w:num w:numId="8">
    <w:abstractNumId w:val="9"/>
  </w:num>
  <w:num w:numId="9">
    <w:abstractNumId w:val="10"/>
  </w:num>
  <w:num w:numId="10">
    <w:abstractNumId w:val="1"/>
  </w:num>
  <w:num w:numId="11">
    <w:abstractNumId w:val="4"/>
  </w:num>
  <w:num w:numId="12">
    <w:abstractNumId w:val="12"/>
  </w:num>
  <w:num w:numId="13">
    <w:abstractNumId w:val="8"/>
  </w:num>
  <w:num w:numId="14">
    <w:abstractNumId w:val="6"/>
  </w:num>
  <w:num w:numId="1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326DD"/>
    <w:rsid w:val="00093C5F"/>
    <w:rsid w:val="000C3B64"/>
    <w:rsid w:val="00125CA3"/>
    <w:rsid w:val="001B1E65"/>
    <w:rsid w:val="001F70BE"/>
    <w:rsid w:val="00225FE5"/>
    <w:rsid w:val="00283414"/>
    <w:rsid w:val="00287354"/>
    <w:rsid w:val="00375DB5"/>
    <w:rsid w:val="003A5942"/>
    <w:rsid w:val="003B013C"/>
    <w:rsid w:val="003C6D41"/>
    <w:rsid w:val="004035B7"/>
    <w:rsid w:val="00416670"/>
    <w:rsid w:val="00434D98"/>
    <w:rsid w:val="00471C0F"/>
    <w:rsid w:val="004A7186"/>
    <w:rsid w:val="004D2464"/>
    <w:rsid w:val="00505020"/>
    <w:rsid w:val="00540C54"/>
    <w:rsid w:val="005441DA"/>
    <w:rsid w:val="006326DD"/>
    <w:rsid w:val="00667F61"/>
    <w:rsid w:val="006C672D"/>
    <w:rsid w:val="007643E1"/>
    <w:rsid w:val="007728FE"/>
    <w:rsid w:val="007B3799"/>
    <w:rsid w:val="007E6732"/>
    <w:rsid w:val="00822E72"/>
    <w:rsid w:val="00894B5C"/>
    <w:rsid w:val="008F71CF"/>
    <w:rsid w:val="009235AA"/>
    <w:rsid w:val="009355CF"/>
    <w:rsid w:val="009429B9"/>
    <w:rsid w:val="009538D6"/>
    <w:rsid w:val="0096716E"/>
    <w:rsid w:val="009678A1"/>
    <w:rsid w:val="00993E82"/>
    <w:rsid w:val="009C0BFA"/>
    <w:rsid w:val="00A538AD"/>
    <w:rsid w:val="00AA234D"/>
    <w:rsid w:val="00AE0D6E"/>
    <w:rsid w:val="00AF48F2"/>
    <w:rsid w:val="00B222D3"/>
    <w:rsid w:val="00BA46DA"/>
    <w:rsid w:val="00BF3E64"/>
    <w:rsid w:val="00C95BCF"/>
    <w:rsid w:val="00CA24BC"/>
    <w:rsid w:val="00CE7304"/>
    <w:rsid w:val="00DE50C7"/>
    <w:rsid w:val="00E021DB"/>
    <w:rsid w:val="00E07C6C"/>
    <w:rsid w:val="00E47587"/>
    <w:rsid w:val="00EA1DD6"/>
    <w:rsid w:val="00F85C9D"/>
    <w:rsid w:val="00FB11A4"/>
    <w:rsid w:val="00FB74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26D49D"/>
  <w15:chartTrackingRefBased/>
  <w15:docId w15:val="{E71482D4-5297-473F-9181-AA720D4C0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375" w:line="252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E50C7"/>
    <w:rPr>
      <w:rFonts w:ascii="Arial" w:hAnsi="Arial"/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DE50C7"/>
    <w:pPr>
      <w:keepNext/>
      <w:keepLines/>
      <w:spacing w:before="240" w:after="0"/>
      <w:outlineLvl w:val="0"/>
    </w:pPr>
    <w:rPr>
      <w:rFonts w:eastAsiaTheme="majorEastAsia" w:cstheme="majorBidi"/>
      <w:color w:val="2F5496" w:themeColor="accent1" w:themeShade="BF"/>
      <w:sz w:val="28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E50C7"/>
    <w:pPr>
      <w:keepNext/>
      <w:keepLines/>
      <w:spacing w:before="40" w:after="0"/>
      <w:outlineLvl w:val="1"/>
    </w:pPr>
    <w:rPr>
      <w:rFonts w:eastAsiaTheme="majorEastAsia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48F2"/>
    <w:pPr>
      <w:keepNext/>
      <w:keepLines/>
      <w:spacing w:before="40" w:after="0"/>
      <w:outlineLvl w:val="2"/>
    </w:pPr>
    <w:rPr>
      <w:rFonts w:eastAsiaTheme="majorEastAsia" w:cstheme="majorBidi"/>
      <w:color w:val="2F5496" w:themeColor="accent1" w:themeShade="B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E50C7"/>
    <w:rPr>
      <w:rFonts w:ascii="Arial" w:eastAsiaTheme="majorEastAsia" w:hAnsi="Arial" w:cstheme="majorBidi"/>
      <w:color w:val="2F5496" w:themeColor="accent1" w:themeShade="BF"/>
      <w:sz w:val="2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DE50C7"/>
    <w:rPr>
      <w:rFonts w:ascii="Arial" w:eastAsiaTheme="majorEastAsia" w:hAnsi="Arial" w:cstheme="majorBidi"/>
      <w:color w:val="2F5496" w:themeColor="accent1" w:themeShade="BF"/>
      <w:sz w:val="26"/>
      <w:szCs w:val="26"/>
    </w:rPr>
  </w:style>
  <w:style w:type="paragraph" w:styleId="ListParagraph">
    <w:name w:val="List Paragraph"/>
    <w:basedOn w:val="Normal"/>
    <w:uiPriority w:val="99"/>
    <w:qFormat/>
    <w:rsid w:val="00DE50C7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AF48F2"/>
    <w:rPr>
      <w:rFonts w:ascii="Arial" w:eastAsiaTheme="majorEastAsia" w:hAnsi="Arial" w:cstheme="majorBidi"/>
      <w:color w:val="2F5496" w:themeColor="accent1" w:themeShade="B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AF48F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7B379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3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7.emf"/><Relationship Id="rId21" Type="http://schemas.openxmlformats.org/officeDocument/2006/relationships/image" Target="media/image16.PNG"/><Relationship Id="rId34" Type="http://schemas.openxmlformats.org/officeDocument/2006/relationships/package" Target="embeddings/Microsoft_Visio_Drawing4.vsdx"/><Relationship Id="rId42" Type="http://schemas.openxmlformats.org/officeDocument/2006/relationships/package" Target="embeddings/Microsoft_Visio_Drawing8.vsdx"/><Relationship Id="rId47" Type="http://schemas.openxmlformats.org/officeDocument/2006/relationships/image" Target="media/image31.emf"/><Relationship Id="rId50" Type="http://schemas.openxmlformats.org/officeDocument/2006/relationships/package" Target="embeddings/Microsoft_Visio_Drawing12.vsdx"/><Relationship Id="rId55" Type="http://schemas.openxmlformats.org/officeDocument/2006/relationships/image" Target="media/image35.emf"/><Relationship Id="rId63" Type="http://schemas.openxmlformats.org/officeDocument/2006/relationships/image" Target="media/image39.emf"/><Relationship Id="rId7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image" Target="media/image11.PNG"/><Relationship Id="rId20" Type="http://schemas.openxmlformats.org/officeDocument/2006/relationships/image" Target="media/image15.PNG"/><Relationship Id="rId29" Type="http://schemas.openxmlformats.org/officeDocument/2006/relationships/image" Target="media/image22.emf"/><Relationship Id="rId41" Type="http://schemas.openxmlformats.org/officeDocument/2006/relationships/image" Target="media/image28.emf"/><Relationship Id="rId54" Type="http://schemas.openxmlformats.org/officeDocument/2006/relationships/package" Target="embeddings/Microsoft_Visio_Drawing14.vsdx"/><Relationship Id="rId62" Type="http://schemas.openxmlformats.org/officeDocument/2006/relationships/package" Target="embeddings/Microsoft_Visio_Drawing18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9.PNG"/><Relationship Id="rId32" Type="http://schemas.openxmlformats.org/officeDocument/2006/relationships/package" Target="embeddings/Microsoft_Visio_Drawing3.vsdx"/><Relationship Id="rId37" Type="http://schemas.openxmlformats.org/officeDocument/2006/relationships/image" Target="media/image26.emf"/><Relationship Id="rId40" Type="http://schemas.openxmlformats.org/officeDocument/2006/relationships/package" Target="embeddings/Microsoft_Visio_Drawing7.vsdx"/><Relationship Id="rId45" Type="http://schemas.openxmlformats.org/officeDocument/2006/relationships/image" Target="media/image30.emf"/><Relationship Id="rId53" Type="http://schemas.openxmlformats.org/officeDocument/2006/relationships/image" Target="media/image34.emf"/><Relationship Id="rId58" Type="http://schemas.openxmlformats.org/officeDocument/2006/relationships/package" Target="embeddings/Microsoft_Visio_Drawing16.vsdx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8.PNG"/><Relationship Id="rId28" Type="http://schemas.openxmlformats.org/officeDocument/2006/relationships/package" Target="embeddings/Microsoft_Visio_Drawing1.vsdx"/><Relationship Id="rId36" Type="http://schemas.openxmlformats.org/officeDocument/2006/relationships/package" Target="embeddings/Microsoft_Visio_Drawing5.vsdx"/><Relationship Id="rId49" Type="http://schemas.openxmlformats.org/officeDocument/2006/relationships/image" Target="media/image32.emf"/><Relationship Id="rId57" Type="http://schemas.openxmlformats.org/officeDocument/2006/relationships/image" Target="media/image36.emf"/><Relationship Id="rId61" Type="http://schemas.openxmlformats.org/officeDocument/2006/relationships/image" Target="media/image38.emf"/><Relationship Id="rId10" Type="http://schemas.openxmlformats.org/officeDocument/2006/relationships/image" Target="media/image5.PNG"/><Relationship Id="rId19" Type="http://schemas.openxmlformats.org/officeDocument/2006/relationships/image" Target="media/image14.PNG"/><Relationship Id="rId31" Type="http://schemas.openxmlformats.org/officeDocument/2006/relationships/image" Target="media/image23.emf"/><Relationship Id="rId44" Type="http://schemas.openxmlformats.org/officeDocument/2006/relationships/package" Target="embeddings/Microsoft_Visio_Drawing9.vsdx"/><Relationship Id="rId52" Type="http://schemas.openxmlformats.org/officeDocument/2006/relationships/package" Target="embeddings/Microsoft_Visio_Drawing13.vsdx"/><Relationship Id="rId60" Type="http://schemas.openxmlformats.org/officeDocument/2006/relationships/package" Target="embeddings/Microsoft_Visio_Drawing17.vsdx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7.PNG"/><Relationship Id="rId27" Type="http://schemas.openxmlformats.org/officeDocument/2006/relationships/image" Target="media/image21.emf"/><Relationship Id="rId30" Type="http://schemas.openxmlformats.org/officeDocument/2006/relationships/package" Target="embeddings/Microsoft_Visio_Drawing2.vsdx"/><Relationship Id="rId35" Type="http://schemas.openxmlformats.org/officeDocument/2006/relationships/image" Target="media/image25.emf"/><Relationship Id="rId43" Type="http://schemas.openxmlformats.org/officeDocument/2006/relationships/image" Target="media/image29.emf"/><Relationship Id="rId48" Type="http://schemas.openxmlformats.org/officeDocument/2006/relationships/package" Target="embeddings/Microsoft_Visio_Drawing11.vsdx"/><Relationship Id="rId56" Type="http://schemas.openxmlformats.org/officeDocument/2006/relationships/package" Target="embeddings/Microsoft_Visio_Drawing15.vsdx"/><Relationship Id="rId64" Type="http://schemas.openxmlformats.org/officeDocument/2006/relationships/package" Target="embeddings/Microsoft_Visio_Drawing19.vsdx"/><Relationship Id="rId8" Type="http://schemas.openxmlformats.org/officeDocument/2006/relationships/image" Target="media/image3.PNG"/><Relationship Id="rId51" Type="http://schemas.openxmlformats.org/officeDocument/2006/relationships/image" Target="media/image33.emf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2.PNG"/><Relationship Id="rId25" Type="http://schemas.openxmlformats.org/officeDocument/2006/relationships/image" Target="media/image20.emf"/><Relationship Id="rId33" Type="http://schemas.openxmlformats.org/officeDocument/2006/relationships/image" Target="media/image24.emf"/><Relationship Id="rId38" Type="http://schemas.openxmlformats.org/officeDocument/2006/relationships/package" Target="embeddings/Microsoft_Visio_Drawing6.vsdx"/><Relationship Id="rId46" Type="http://schemas.openxmlformats.org/officeDocument/2006/relationships/package" Target="embeddings/Microsoft_Visio_Drawing10.vsdx"/><Relationship Id="rId59" Type="http://schemas.openxmlformats.org/officeDocument/2006/relationships/image" Target="media/image3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HarvardLMUv2.xsl" StyleName="Harvard - LMU" Version="2"/>
</file>

<file path=customXml/itemProps1.xml><?xml version="1.0" encoding="utf-8"?>
<ds:datastoreItem xmlns:ds="http://schemas.openxmlformats.org/officeDocument/2006/customXml" ds:itemID="{2DA3C2A8-E18E-47FF-BDF0-13294B4C33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5</TotalTime>
  <Pages>37</Pages>
  <Words>1198</Words>
  <Characters>6835</Characters>
  <Application>Microsoft Office Word</Application>
  <DocSecurity>0</DocSecurity>
  <Lines>56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59</cp:revision>
  <cp:lastPrinted>2019-12-09T13:07:00Z</cp:lastPrinted>
  <dcterms:created xsi:type="dcterms:W3CDTF">2019-12-07T13:56:00Z</dcterms:created>
  <dcterms:modified xsi:type="dcterms:W3CDTF">2019-12-09T13:14:00Z</dcterms:modified>
</cp:coreProperties>
</file>